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34B8" w:rsidRPr="00780681" w:rsidRDefault="001834B8" w:rsidP="001834B8">
      <w:pPr>
        <w:rPr>
          <w:b/>
        </w:rPr>
      </w:pPr>
      <w:r w:rsidRPr="00780681">
        <w:rPr>
          <w:b/>
        </w:rPr>
        <w:t>Nurturing Process - Capstone Project1 – Part -3/</w:t>
      </w:r>
      <w:proofErr w:type="gramStart"/>
      <w:r w:rsidRPr="00780681">
        <w:rPr>
          <w:b/>
        </w:rPr>
        <w:t>3  V2D2</w:t>
      </w:r>
      <w:proofErr w:type="gramEnd"/>
      <w:r w:rsidRPr="00780681">
        <w:rPr>
          <w:b/>
        </w:rPr>
        <w:t xml:space="preserve"> Aug 2024 </w:t>
      </w:r>
    </w:p>
    <w:p w:rsidR="001834B8" w:rsidRPr="00D50F98" w:rsidRDefault="001834B8" w:rsidP="001834B8">
      <w:pPr>
        <w:rPr>
          <w:b/>
        </w:rPr>
      </w:pPr>
      <w:r w:rsidRPr="00D50F98">
        <w:rPr>
          <w:b/>
        </w:rPr>
        <w:t xml:space="preserve">COEPD – Traditional Development </w:t>
      </w:r>
    </w:p>
    <w:p w:rsidR="001834B8" w:rsidRPr="00F9535C" w:rsidRDefault="001834B8" w:rsidP="001834B8">
      <w:pPr>
        <w:rPr>
          <w:b/>
        </w:rPr>
      </w:pPr>
      <w:r w:rsidRPr="00F9535C">
        <w:rPr>
          <w:b/>
        </w:rPr>
        <w:t>Capstone Project1 – Part -3/</w:t>
      </w:r>
      <w:proofErr w:type="gramStart"/>
      <w:r w:rsidRPr="00F9535C">
        <w:rPr>
          <w:b/>
        </w:rPr>
        <w:t>3  –</w:t>
      </w:r>
      <w:proofErr w:type="gramEnd"/>
      <w:r w:rsidRPr="00F9535C">
        <w:rPr>
          <w:b/>
        </w:rPr>
        <w:t xml:space="preserve"> 100 Marks  - Pass 60 % </w:t>
      </w:r>
    </w:p>
    <w:p w:rsidR="001834B8" w:rsidRPr="00652392" w:rsidRDefault="001834B8" w:rsidP="001834B8">
      <w:pPr>
        <w:rPr>
          <w:b/>
          <w:sz w:val="24"/>
          <w:szCs w:val="24"/>
        </w:rPr>
      </w:pPr>
      <w:r w:rsidRPr="00652392">
        <w:rPr>
          <w:b/>
          <w:sz w:val="24"/>
          <w:szCs w:val="24"/>
        </w:rPr>
        <w:t xml:space="preserve">12 Questions  </w:t>
      </w:r>
    </w:p>
    <w:p w:rsidR="001834B8" w:rsidRPr="00652392" w:rsidRDefault="001834B8" w:rsidP="001834B8">
      <w:pPr>
        <w:rPr>
          <w:b/>
          <w:sz w:val="24"/>
          <w:szCs w:val="24"/>
        </w:rPr>
      </w:pPr>
      <w:r w:rsidRPr="00652392">
        <w:rPr>
          <w:b/>
          <w:sz w:val="24"/>
          <w:szCs w:val="24"/>
        </w:rPr>
        <w:t xml:space="preserve">Instructions to follow: </w:t>
      </w:r>
    </w:p>
    <w:p w:rsidR="001834B8" w:rsidRDefault="001834B8" w:rsidP="00A1175B">
      <w:pPr>
        <w:pStyle w:val="NoSpacing"/>
      </w:pPr>
      <w:r>
        <w:t xml:space="preserve">1. Copy paste (either image, diagram or text) is not entertained. If done, the document will not be evaluated. </w:t>
      </w:r>
    </w:p>
    <w:p w:rsidR="00EA0BD7" w:rsidRDefault="001834B8" w:rsidP="00A1175B">
      <w:pPr>
        <w:pStyle w:val="NoSpacing"/>
      </w:pPr>
      <w:r>
        <w:t xml:space="preserve">2. After submission of the answers of this prep exam, </w:t>
      </w:r>
      <w:proofErr w:type="gramStart"/>
      <w:r>
        <w:t>You</w:t>
      </w:r>
      <w:proofErr w:type="gramEnd"/>
      <w:r>
        <w:t xml:space="preserve"> should be prepared to attend viva and justify your answers in the prep exams. If in Viva, participant is NOT justifying the answers, Viva will be repeated until Candidates justify 60% correctness. </w:t>
      </w:r>
    </w:p>
    <w:p w:rsidR="001834B8" w:rsidRDefault="001834B8" w:rsidP="00A1175B">
      <w:pPr>
        <w:pStyle w:val="NoSpacing"/>
      </w:pPr>
      <w:r>
        <w:t xml:space="preserve">3. Mentor calls are scheduled only if the participant have submitted their task at least for one time. </w:t>
      </w:r>
    </w:p>
    <w:p w:rsidR="001834B8" w:rsidRDefault="001834B8" w:rsidP="00A1175B">
      <w:pPr>
        <w:pStyle w:val="NoSpacing"/>
      </w:pPr>
      <w:r>
        <w:t>(</w:t>
      </w:r>
      <w:proofErr w:type="gramStart"/>
      <w:r>
        <w:t>should</w:t>
      </w:r>
      <w:proofErr w:type="gramEnd"/>
      <w:r>
        <w:t xml:space="preserve"> apply their knowledge in this task first) </w:t>
      </w:r>
    </w:p>
    <w:p w:rsidR="001834B8" w:rsidRDefault="001834B8" w:rsidP="00A1175B">
      <w:pPr>
        <w:pStyle w:val="NoSpacing"/>
      </w:pPr>
      <w:r>
        <w:t xml:space="preserve">4. For attempting prep exams participant should be thorough on the topics using their references. </w:t>
      </w:r>
    </w:p>
    <w:p w:rsidR="001834B8" w:rsidRDefault="001834B8" w:rsidP="00A1175B">
      <w:pPr>
        <w:pStyle w:val="NoSpacing"/>
      </w:pPr>
      <w:proofErr w:type="gramStart"/>
      <w:r>
        <w:t>5.Please</w:t>
      </w:r>
      <w:proofErr w:type="gramEnd"/>
      <w:r>
        <w:t xml:space="preserve"> format the document properly (Always have a question no., question and answer). </w:t>
      </w:r>
    </w:p>
    <w:p w:rsidR="001834B8" w:rsidRDefault="001834B8" w:rsidP="00A1175B">
      <w:pPr>
        <w:pStyle w:val="NoSpacing"/>
      </w:pPr>
      <w:r>
        <w:t xml:space="preserve">6. Have a consistent format (Font name: Arial/ Calibri -Font size 12, Font </w:t>
      </w:r>
      <w:proofErr w:type="spellStart"/>
      <w:r>
        <w:t>Color</w:t>
      </w:r>
      <w:proofErr w:type="spellEnd"/>
      <w:r>
        <w:t xml:space="preserve">: </w:t>
      </w:r>
      <w:proofErr w:type="gramStart"/>
      <w:r>
        <w:t>Black )</w:t>
      </w:r>
      <w:proofErr w:type="gramEnd"/>
      <w:r>
        <w:t xml:space="preserve">. </w:t>
      </w:r>
    </w:p>
    <w:p w:rsidR="001834B8" w:rsidRDefault="001834B8" w:rsidP="00A1175B">
      <w:pPr>
        <w:pStyle w:val="NoSpacing"/>
      </w:pPr>
      <w:r>
        <w:t xml:space="preserve">7. Few Questions are related to the case study, check Questions thoroughly before you answer. </w:t>
      </w:r>
    </w:p>
    <w:p w:rsidR="001834B8" w:rsidRDefault="001834B8" w:rsidP="00A1175B">
      <w:pPr>
        <w:pStyle w:val="NoSpacing"/>
      </w:pPr>
      <w:proofErr w:type="gramStart"/>
      <w:r>
        <w:t>8.Answers</w:t>
      </w:r>
      <w:proofErr w:type="gramEnd"/>
      <w:r>
        <w:t xml:space="preserve"> should be elaborated in detail(*not as per the allotted marks). </w:t>
      </w:r>
    </w:p>
    <w:p w:rsidR="001834B8" w:rsidRDefault="001834B8" w:rsidP="00A1175B">
      <w:pPr>
        <w:pStyle w:val="NoSpacing"/>
      </w:pPr>
      <w:proofErr w:type="gramStart"/>
      <w:r>
        <w:t>9.Please</w:t>
      </w:r>
      <w:proofErr w:type="gramEnd"/>
      <w:r>
        <w:t xml:space="preserve"> focus on learning and applying the knowledge as this knowledge will be helpful in</w:t>
      </w:r>
      <w:r w:rsidR="00BC659D">
        <w:t xml:space="preserve"> </w:t>
      </w:r>
    </w:p>
    <w:p w:rsidR="001834B8" w:rsidRDefault="001834B8" w:rsidP="00A1175B">
      <w:pPr>
        <w:pStyle w:val="NoSpacing"/>
      </w:pPr>
      <w:proofErr w:type="gramStart"/>
      <w:r>
        <w:t>contributing</w:t>
      </w:r>
      <w:proofErr w:type="gramEnd"/>
      <w:r>
        <w:t xml:space="preserve"> at your BA job. </w:t>
      </w:r>
    </w:p>
    <w:p w:rsidR="001834B8" w:rsidRDefault="001834B8" w:rsidP="00A1175B">
      <w:pPr>
        <w:pStyle w:val="NoSpacing"/>
      </w:pPr>
      <w:r>
        <w:t xml:space="preserve">10. In the evaluation, students must answer all questions and should be able to justify at least 60% content and correctness of each answer. </w:t>
      </w:r>
    </w:p>
    <w:p w:rsidR="001834B8" w:rsidRDefault="001834B8" w:rsidP="001834B8"/>
    <w:p w:rsidR="001834B8" w:rsidRDefault="001834B8" w:rsidP="001834B8"/>
    <w:p w:rsidR="001834B8" w:rsidRDefault="001834B8" w:rsidP="001834B8"/>
    <w:p w:rsidR="001834B8" w:rsidRDefault="001834B8" w:rsidP="001834B8"/>
    <w:p w:rsidR="001834B8" w:rsidRDefault="001834B8" w:rsidP="001834B8"/>
    <w:p w:rsidR="001834B8" w:rsidRDefault="001834B8" w:rsidP="001834B8"/>
    <w:p w:rsidR="001834B8" w:rsidRDefault="001834B8" w:rsidP="001834B8"/>
    <w:p w:rsidR="001834B8" w:rsidRDefault="001834B8" w:rsidP="001834B8"/>
    <w:p w:rsidR="001834B8" w:rsidRDefault="001834B8" w:rsidP="001834B8"/>
    <w:p w:rsidR="00BC659D" w:rsidRDefault="00BC659D" w:rsidP="001834B8"/>
    <w:p w:rsidR="00C0623C" w:rsidRDefault="00C0623C" w:rsidP="001834B8"/>
    <w:p w:rsidR="00C0623C" w:rsidRDefault="00C0623C" w:rsidP="001834B8"/>
    <w:p w:rsidR="00C0623C" w:rsidRDefault="00C0623C" w:rsidP="001834B8"/>
    <w:p w:rsidR="00C0623C" w:rsidRDefault="00C0623C" w:rsidP="001834B8"/>
    <w:p w:rsidR="00C0623C" w:rsidRDefault="00C0623C" w:rsidP="001834B8"/>
    <w:p w:rsidR="001834B8" w:rsidRDefault="001834B8" w:rsidP="001834B8"/>
    <w:p w:rsidR="001834B8" w:rsidRPr="001834B8" w:rsidRDefault="001834B8" w:rsidP="001834B8">
      <w:pPr>
        <w:jc w:val="center"/>
        <w:rPr>
          <w:sz w:val="28"/>
          <w:szCs w:val="28"/>
        </w:rPr>
      </w:pPr>
      <w:r w:rsidRPr="001834B8">
        <w:rPr>
          <w:b/>
          <w:sz w:val="28"/>
          <w:szCs w:val="28"/>
        </w:rPr>
        <w:lastRenderedPageBreak/>
        <w:t>Online Agriculture Products Store</w:t>
      </w:r>
    </w:p>
    <w:p w:rsidR="001834B8" w:rsidRDefault="001834B8" w:rsidP="001834B8"/>
    <w:p w:rsidR="001834B8" w:rsidRDefault="001834B8" w:rsidP="00384E09">
      <w:pPr>
        <w:pStyle w:val="NoSpacing"/>
      </w:pPr>
      <w:r>
        <w:t xml:space="preserve">Mr. Henry, after being successful as a businessman and has become one of the wealthiest persons </w:t>
      </w:r>
    </w:p>
    <w:p w:rsidR="001834B8" w:rsidRDefault="001834B8" w:rsidP="00384E09">
      <w:pPr>
        <w:pStyle w:val="NoSpacing"/>
      </w:pPr>
      <w:proofErr w:type="gramStart"/>
      <w:r>
        <w:t>in</w:t>
      </w:r>
      <w:proofErr w:type="gramEnd"/>
      <w:r>
        <w:t xml:space="preserve"> the city. Now, Mr. Henry wants to help others to fulfil their dreams. One day, Mr. Henry went to </w:t>
      </w:r>
    </w:p>
    <w:p w:rsidR="001834B8" w:rsidRDefault="001834B8" w:rsidP="00384E09">
      <w:pPr>
        <w:pStyle w:val="NoSpacing"/>
      </w:pPr>
      <w:proofErr w:type="gramStart"/>
      <w:r>
        <w:t>meet</w:t>
      </w:r>
      <w:proofErr w:type="gramEnd"/>
      <w:r>
        <w:t xml:space="preserve"> his childhood friends Peter, Kevin and Ben. They live in a remote village and do farming. Mr. </w:t>
      </w:r>
    </w:p>
    <w:p w:rsidR="001834B8" w:rsidRDefault="001834B8" w:rsidP="00384E09">
      <w:pPr>
        <w:pStyle w:val="NoSpacing"/>
      </w:pPr>
      <w:r>
        <w:t xml:space="preserve">Henry asked his friends if they are facing any difficulties in their day-to-day work. </w:t>
      </w:r>
    </w:p>
    <w:p w:rsidR="0056377E" w:rsidRDefault="0056377E" w:rsidP="00384E09">
      <w:pPr>
        <w:pStyle w:val="NoSpacing"/>
      </w:pPr>
    </w:p>
    <w:p w:rsidR="001834B8" w:rsidRDefault="001834B8" w:rsidP="00384E09">
      <w:pPr>
        <w:pStyle w:val="NoSpacing"/>
      </w:pPr>
      <w:r>
        <w:t xml:space="preserve">Peter told Mr. Henry that he is facing difficulties in procuring fertilizers which are very important for </w:t>
      </w:r>
    </w:p>
    <w:p w:rsidR="001834B8" w:rsidRDefault="001834B8" w:rsidP="00384E09">
      <w:pPr>
        <w:pStyle w:val="NoSpacing"/>
      </w:pPr>
      <w:proofErr w:type="gramStart"/>
      <w:r>
        <w:t>farm</w:t>
      </w:r>
      <w:proofErr w:type="gramEnd"/>
      <w:r>
        <w:t xml:space="preserve">. Kevin said that he is also facing the same problem in-case of buying seeds for farming certain </w:t>
      </w:r>
    </w:p>
    <w:p w:rsidR="001834B8" w:rsidRDefault="001834B8" w:rsidP="00384E09">
      <w:pPr>
        <w:pStyle w:val="NoSpacing"/>
      </w:pPr>
      <w:proofErr w:type="gramStart"/>
      <w:r>
        <w:t>crops</w:t>
      </w:r>
      <w:proofErr w:type="gramEnd"/>
      <w:r>
        <w:t xml:space="preserve">. Ben raised his concern on lack of pesticides which could help in greatly reducing pests in </w:t>
      </w:r>
    </w:p>
    <w:p w:rsidR="001834B8" w:rsidRDefault="001834B8" w:rsidP="00384E09">
      <w:pPr>
        <w:pStyle w:val="NoSpacing"/>
      </w:pPr>
      <w:proofErr w:type="gramStart"/>
      <w:r>
        <w:t>crops</w:t>
      </w:r>
      <w:proofErr w:type="gramEnd"/>
      <w:r>
        <w:t xml:space="preserve">. </w:t>
      </w:r>
    </w:p>
    <w:p w:rsidR="00316740" w:rsidRDefault="00316740" w:rsidP="00384E09">
      <w:pPr>
        <w:pStyle w:val="NoSpacing"/>
      </w:pPr>
    </w:p>
    <w:p w:rsidR="001834B8" w:rsidRDefault="001834B8" w:rsidP="00384E09">
      <w:pPr>
        <w:pStyle w:val="NoSpacing"/>
      </w:pPr>
      <w:r>
        <w:t xml:space="preserve">After listening to all his friends’ problems, Mr. Henry thought that this is a crucial problem faced not </w:t>
      </w:r>
    </w:p>
    <w:p w:rsidR="001834B8" w:rsidRDefault="001834B8" w:rsidP="00384E09">
      <w:pPr>
        <w:pStyle w:val="NoSpacing"/>
      </w:pPr>
      <w:proofErr w:type="gramStart"/>
      <w:r>
        <w:t>only</w:t>
      </w:r>
      <w:proofErr w:type="gramEnd"/>
      <w:r>
        <w:t xml:space="preserve"> by his friends but also by so many other farmers. So, Mr. Henry decided to make an online </w:t>
      </w:r>
    </w:p>
    <w:p w:rsidR="001834B8" w:rsidRDefault="001834B8" w:rsidP="00384E09">
      <w:pPr>
        <w:pStyle w:val="NoSpacing"/>
      </w:pPr>
      <w:proofErr w:type="gramStart"/>
      <w:r>
        <w:t>agriculture</w:t>
      </w:r>
      <w:proofErr w:type="gramEnd"/>
      <w:r>
        <w:t xml:space="preserve"> product store to facilitate remote area farmers to buy agriculture products. Through this </w:t>
      </w:r>
    </w:p>
    <w:p w:rsidR="001834B8" w:rsidRDefault="001834B8" w:rsidP="00384E09">
      <w:pPr>
        <w:pStyle w:val="NoSpacing"/>
      </w:pPr>
      <w:r>
        <w:t xml:space="preserve">Online Web / mobile Application, Farmers and Companies (Fertilizers, seeds and pesticides </w:t>
      </w:r>
    </w:p>
    <w:p w:rsidR="001834B8" w:rsidRDefault="001834B8" w:rsidP="00384E09">
      <w:pPr>
        <w:pStyle w:val="NoSpacing"/>
      </w:pPr>
      <w:proofErr w:type="gramStart"/>
      <w:r>
        <w:t>manufacturing</w:t>
      </w:r>
      <w:proofErr w:type="gramEnd"/>
      <w:r>
        <w:t xml:space="preserve"> Companies) can communicate directly with each other. </w:t>
      </w:r>
    </w:p>
    <w:p w:rsidR="0007406C" w:rsidRDefault="0007406C" w:rsidP="00384E09">
      <w:pPr>
        <w:pStyle w:val="NoSpacing"/>
      </w:pPr>
    </w:p>
    <w:p w:rsidR="001834B8" w:rsidRDefault="001834B8" w:rsidP="00384E09">
      <w:pPr>
        <w:pStyle w:val="NoSpacing"/>
      </w:pPr>
      <w:r>
        <w:t xml:space="preserve">The main purpose to build this online store is to facilitate farmers to buy seeds, pesticides, and </w:t>
      </w:r>
    </w:p>
    <w:p w:rsidR="001834B8" w:rsidRDefault="001834B8" w:rsidP="00384E09">
      <w:pPr>
        <w:pStyle w:val="NoSpacing"/>
      </w:pPr>
      <w:proofErr w:type="gramStart"/>
      <w:r>
        <w:t>fertilizers</w:t>
      </w:r>
      <w:proofErr w:type="gramEnd"/>
      <w:r>
        <w:t xml:space="preserve"> from anywhere through internet connectivity. Since new users are involved, Application </w:t>
      </w:r>
    </w:p>
    <w:p w:rsidR="001834B8" w:rsidRDefault="001834B8" w:rsidP="00384E09">
      <w:pPr>
        <w:pStyle w:val="NoSpacing"/>
      </w:pPr>
      <w:proofErr w:type="gramStart"/>
      <w:r>
        <w:t>should</w:t>
      </w:r>
      <w:proofErr w:type="gramEnd"/>
      <w:r>
        <w:t xml:space="preserve"> be user friendly. </w:t>
      </w:r>
    </w:p>
    <w:p w:rsidR="00AD4FE5" w:rsidRDefault="00AD4FE5" w:rsidP="00384E09">
      <w:pPr>
        <w:pStyle w:val="NoSpacing"/>
      </w:pPr>
    </w:p>
    <w:p w:rsidR="001834B8" w:rsidRDefault="001834B8" w:rsidP="00384E09">
      <w:pPr>
        <w:pStyle w:val="NoSpacing"/>
      </w:pPr>
      <w:r>
        <w:t xml:space="preserve">This new application should be able to accept the product (fertilizers, seeds, pesticides) details from the manufacturers and should be able to display them to the Farmers. Farmers will browse through these products and select the products what they need and request to buy them and deliver them to </w:t>
      </w:r>
    </w:p>
    <w:p w:rsidR="001834B8" w:rsidRDefault="001834B8" w:rsidP="00384E09">
      <w:pPr>
        <w:pStyle w:val="NoSpacing"/>
      </w:pPr>
      <w:proofErr w:type="gramStart"/>
      <w:r>
        <w:t>farmers</w:t>
      </w:r>
      <w:proofErr w:type="gramEnd"/>
      <w:r>
        <w:t xml:space="preserve"> location. </w:t>
      </w:r>
    </w:p>
    <w:p w:rsidR="001834B8" w:rsidRDefault="001834B8" w:rsidP="00384E09">
      <w:pPr>
        <w:pStyle w:val="NoSpacing"/>
      </w:pPr>
      <w:r>
        <w:t xml:space="preserve"> </w:t>
      </w:r>
    </w:p>
    <w:p w:rsidR="001834B8" w:rsidRDefault="001834B8" w:rsidP="00384E09">
      <w:pPr>
        <w:pStyle w:val="NoSpacing"/>
      </w:pPr>
      <w:r>
        <w:t xml:space="preserve">Mr. Henry has given this project through his Company SOONY. In SOONY Company, Mr Pandu is </w:t>
      </w:r>
    </w:p>
    <w:p w:rsidR="001834B8" w:rsidRDefault="001834B8" w:rsidP="00384E09">
      <w:pPr>
        <w:pStyle w:val="NoSpacing"/>
      </w:pPr>
      <w:r>
        <w:t xml:space="preserve">Financial Head and Mr </w:t>
      </w:r>
      <w:proofErr w:type="spellStart"/>
      <w:r>
        <w:t>Dooku</w:t>
      </w:r>
      <w:proofErr w:type="spellEnd"/>
      <w:r>
        <w:t xml:space="preserve"> is Project Coordinator. Mr. </w:t>
      </w:r>
      <w:proofErr w:type="gramStart"/>
      <w:r>
        <w:t>Henry ,</w:t>
      </w:r>
      <w:proofErr w:type="gramEnd"/>
      <w:r>
        <w:t xml:space="preserve"> Mr Pandu , and Mr </w:t>
      </w:r>
      <w:proofErr w:type="spellStart"/>
      <w:r>
        <w:t>Dooku</w:t>
      </w:r>
      <w:proofErr w:type="spellEnd"/>
      <w:r>
        <w:t xml:space="preserve"> formed </w:t>
      </w:r>
    </w:p>
    <w:p w:rsidR="001834B8" w:rsidRDefault="001834B8" w:rsidP="00384E09">
      <w:pPr>
        <w:pStyle w:val="NoSpacing"/>
      </w:pPr>
      <w:proofErr w:type="gramStart"/>
      <w:r>
        <w:t>one</w:t>
      </w:r>
      <w:proofErr w:type="gramEnd"/>
      <w:r>
        <w:t xml:space="preserve"> Committee and gave this project to APT IT SOLUTIONS company for Budget 2 Crores INR and </w:t>
      </w:r>
    </w:p>
    <w:p w:rsidR="001834B8" w:rsidRDefault="001834B8" w:rsidP="00384E09">
      <w:pPr>
        <w:pStyle w:val="NoSpacing"/>
      </w:pPr>
      <w:r>
        <w:t xml:space="preserve">18 months Duration under CSR initiative. Peter, Kevin and Ben are helping the Committee and can </w:t>
      </w:r>
    </w:p>
    <w:p w:rsidR="001834B8" w:rsidRDefault="001834B8" w:rsidP="00384E09">
      <w:pPr>
        <w:pStyle w:val="NoSpacing"/>
      </w:pPr>
      <w:proofErr w:type="gramStart"/>
      <w:r>
        <w:t>be</w:t>
      </w:r>
      <w:proofErr w:type="gramEnd"/>
      <w:r>
        <w:t xml:space="preserve"> considered as Stakeholders share requirements for the Project. </w:t>
      </w:r>
    </w:p>
    <w:p w:rsidR="00F81660" w:rsidRDefault="00F81660" w:rsidP="00384E09">
      <w:pPr>
        <w:pStyle w:val="NoSpacing"/>
      </w:pPr>
    </w:p>
    <w:p w:rsidR="001834B8" w:rsidRDefault="001834B8" w:rsidP="000A7761">
      <w:pPr>
        <w:pStyle w:val="NoSpacing"/>
      </w:pPr>
      <w:r>
        <w:t xml:space="preserve">Mr </w:t>
      </w:r>
      <w:proofErr w:type="spellStart"/>
      <w:r>
        <w:t>Karthik</w:t>
      </w:r>
      <w:proofErr w:type="spellEnd"/>
      <w:r>
        <w:t xml:space="preserve"> is the Delivery Head in APT IT SOLUTIONS </w:t>
      </w:r>
      <w:proofErr w:type="gramStart"/>
      <w:r>
        <w:t>company</w:t>
      </w:r>
      <w:proofErr w:type="gramEnd"/>
      <w:r>
        <w:t xml:space="preserve"> and he reached out to Mr Henry </w:t>
      </w:r>
    </w:p>
    <w:p w:rsidR="001834B8" w:rsidRDefault="001834B8" w:rsidP="000A7761">
      <w:pPr>
        <w:pStyle w:val="NoSpacing"/>
      </w:pPr>
      <w:proofErr w:type="gramStart"/>
      <w:r>
        <w:t>through</w:t>
      </w:r>
      <w:proofErr w:type="gramEnd"/>
      <w:r>
        <w:t xml:space="preserve"> his connects and Bagged this project. APT IT SOLUTIONS </w:t>
      </w:r>
      <w:proofErr w:type="gramStart"/>
      <w:r>
        <w:t>company</w:t>
      </w:r>
      <w:proofErr w:type="gramEnd"/>
      <w:r>
        <w:t xml:space="preserve"> have Talent pool </w:t>
      </w:r>
    </w:p>
    <w:p w:rsidR="001834B8" w:rsidRDefault="001834B8" w:rsidP="000A7761">
      <w:pPr>
        <w:pStyle w:val="NoSpacing"/>
      </w:pPr>
      <w:r>
        <w:t xml:space="preserve">Available for this Project. Mr </w:t>
      </w:r>
      <w:proofErr w:type="spellStart"/>
      <w:r>
        <w:t>Vandanam</w:t>
      </w:r>
      <w:proofErr w:type="spellEnd"/>
      <w:r>
        <w:t xml:space="preserve"> is project Manager, Ms. </w:t>
      </w:r>
      <w:proofErr w:type="spellStart"/>
      <w:r>
        <w:t>Juhi</w:t>
      </w:r>
      <w:proofErr w:type="spellEnd"/>
      <w:r>
        <w:t xml:space="preserve"> is Senior Java Developer, Mr </w:t>
      </w:r>
    </w:p>
    <w:p w:rsidR="001834B8" w:rsidRDefault="001834B8" w:rsidP="000A7761">
      <w:pPr>
        <w:pStyle w:val="NoSpacing"/>
      </w:pPr>
      <w:proofErr w:type="spellStart"/>
      <w:r>
        <w:t>Teyson</w:t>
      </w:r>
      <w:proofErr w:type="spellEnd"/>
      <w:r>
        <w:t xml:space="preserve">, Ms </w:t>
      </w:r>
      <w:proofErr w:type="spellStart"/>
      <w:r>
        <w:t>Lucie</w:t>
      </w:r>
      <w:proofErr w:type="spellEnd"/>
      <w:r>
        <w:t xml:space="preserve">, Mr Tucker, Mr Bravo are Java Developers. Network Admin is Mr Mike and DB </w:t>
      </w:r>
    </w:p>
    <w:p w:rsidR="001834B8" w:rsidRDefault="001834B8" w:rsidP="000A7761">
      <w:pPr>
        <w:pStyle w:val="NoSpacing"/>
      </w:pPr>
      <w:r>
        <w:t xml:space="preserve">Admin is John. Mr Jason and Ms </w:t>
      </w:r>
      <w:proofErr w:type="spellStart"/>
      <w:r>
        <w:t>Alekya</w:t>
      </w:r>
      <w:proofErr w:type="spellEnd"/>
      <w:r>
        <w:t xml:space="preserve"> are the Tester. And you joined this team as a BA. </w:t>
      </w:r>
    </w:p>
    <w:p w:rsidR="001443E4" w:rsidRDefault="001443E4" w:rsidP="000A7761">
      <w:pPr>
        <w:pStyle w:val="NoSpacing"/>
      </w:pPr>
    </w:p>
    <w:tbl>
      <w:tblPr>
        <w:tblW w:w="5680" w:type="dxa"/>
        <w:tblInd w:w="1668" w:type="dxa"/>
        <w:tblLook w:val="04A0" w:firstRow="1" w:lastRow="0" w:firstColumn="1" w:lastColumn="0" w:noHBand="0" w:noVBand="1"/>
      </w:tblPr>
      <w:tblGrid>
        <w:gridCol w:w="5680"/>
      </w:tblGrid>
      <w:tr w:rsidR="001834B8" w:rsidRPr="001834B8" w:rsidTr="001443E4">
        <w:trPr>
          <w:trHeight w:val="290"/>
        </w:trPr>
        <w:tc>
          <w:tcPr>
            <w:tcW w:w="56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34B8" w:rsidRPr="001834B8" w:rsidRDefault="001834B8" w:rsidP="001443E4">
            <w:pPr>
              <w:spacing w:after="0" w:line="240" w:lineRule="auto"/>
              <w:jc w:val="center"/>
              <w:rPr>
                <w:rFonts w:ascii="Calibri" w:eastAsia="Times New Roman" w:hAnsi="Calibri" w:cs="Calibri"/>
                <w:color w:val="000000"/>
                <w:lang w:eastAsia="en-IN"/>
              </w:rPr>
            </w:pPr>
            <w:r w:rsidRPr="001834B8">
              <w:rPr>
                <w:rFonts w:ascii="Calibri" w:eastAsia="Times New Roman" w:hAnsi="Calibri" w:cs="Calibri"/>
                <w:color w:val="000000"/>
                <w:lang w:eastAsia="en-IN"/>
              </w:rPr>
              <w:t>Your Team</w:t>
            </w:r>
          </w:p>
        </w:tc>
      </w:tr>
      <w:tr w:rsidR="001834B8" w:rsidRPr="001834B8" w:rsidTr="001443E4">
        <w:trPr>
          <w:trHeight w:val="290"/>
        </w:trPr>
        <w:tc>
          <w:tcPr>
            <w:tcW w:w="5680" w:type="dxa"/>
            <w:tcBorders>
              <w:top w:val="nil"/>
              <w:left w:val="single" w:sz="4" w:space="0" w:color="auto"/>
              <w:bottom w:val="single" w:sz="4" w:space="0" w:color="auto"/>
              <w:right w:val="single" w:sz="4" w:space="0" w:color="auto"/>
            </w:tcBorders>
            <w:shd w:val="clear" w:color="auto" w:fill="auto"/>
            <w:noWrap/>
            <w:vAlign w:val="center"/>
            <w:hideMark/>
          </w:tcPr>
          <w:p w:rsidR="001834B8" w:rsidRPr="001834B8" w:rsidRDefault="001834B8" w:rsidP="001443E4">
            <w:pPr>
              <w:spacing w:after="0" w:line="240" w:lineRule="auto"/>
              <w:jc w:val="center"/>
              <w:rPr>
                <w:rFonts w:ascii="Calibri" w:eastAsia="Times New Roman" w:hAnsi="Calibri" w:cs="Calibri"/>
                <w:color w:val="000000"/>
                <w:lang w:eastAsia="en-IN"/>
              </w:rPr>
            </w:pPr>
            <w:r w:rsidRPr="001834B8">
              <w:rPr>
                <w:rFonts w:ascii="Calibri" w:eastAsia="Times New Roman" w:hAnsi="Calibri" w:cs="Calibri"/>
                <w:color w:val="000000"/>
                <w:lang w:eastAsia="en-IN"/>
              </w:rPr>
              <w:t xml:space="preserve">Project Manager - Mr </w:t>
            </w:r>
            <w:proofErr w:type="spellStart"/>
            <w:r w:rsidRPr="001834B8">
              <w:rPr>
                <w:rFonts w:ascii="Calibri" w:eastAsia="Times New Roman" w:hAnsi="Calibri" w:cs="Calibri"/>
                <w:color w:val="000000"/>
                <w:lang w:eastAsia="en-IN"/>
              </w:rPr>
              <w:t>Vandanam</w:t>
            </w:r>
            <w:proofErr w:type="spellEnd"/>
            <w:r w:rsidRPr="001834B8">
              <w:rPr>
                <w:rFonts w:ascii="Calibri" w:eastAsia="Times New Roman" w:hAnsi="Calibri" w:cs="Calibri"/>
                <w:color w:val="000000"/>
                <w:lang w:eastAsia="en-IN"/>
              </w:rPr>
              <w:t xml:space="preserve"> Senior</w:t>
            </w:r>
          </w:p>
        </w:tc>
      </w:tr>
      <w:tr w:rsidR="001834B8" w:rsidRPr="001834B8" w:rsidTr="001443E4">
        <w:trPr>
          <w:trHeight w:val="290"/>
        </w:trPr>
        <w:tc>
          <w:tcPr>
            <w:tcW w:w="5680" w:type="dxa"/>
            <w:tcBorders>
              <w:top w:val="nil"/>
              <w:left w:val="single" w:sz="4" w:space="0" w:color="auto"/>
              <w:bottom w:val="single" w:sz="4" w:space="0" w:color="auto"/>
              <w:right w:val="single" w:sz="4" w:space="0" w:color="auto"/>
            </w:tcBorders>
            <w:shd w:val="clear" w:color="auto" w:fill="auto"/>
            <w:noWrap/>
            <w:vAlign w:val="center"/>
            <w:hideMark/>
          </w:tcPr>
          <w:p w:rsidR="001834B8" w:rsidRPr="001834B8" w:rsidRDefault="001834B8" w:rsidP="001443E4">
            <w:pPr>
              <w:spacing w:after="0" w:line="240" w:lineRule="auto"/>
              <w:jc w:val="center"/>
              <w:rPr>
                <w:rFonts w:ascii="Calibri" w:eastAsia="Times New Roman" w:hAnsi="Calibri" w:cs="Calibri"/>
                <w:color w:val="000000"/>
                <w:lang w:eastAsia="en-IN"/>
              </w:rPr>
            </w:pPr>
            <w:r w:rsidRPr="001834B8">
              <w:rPr>
                <w:rFonts w:ascii="Calibri" w:eastAsia="Times New Roman" w:hAnsi="Calibri" w:cs="Calibri"/>
                <w:color w:val="000000"/>
                <w:lang w:eastAsia="en-IN"/>
              </w:rPr>
              <w:t xml:space="preserve">Java Developer - Ms. </w:t>
            </w:r>
            <w:proofErr w:type="spellStart"/>
            <w:r w:rsidRPr="001834B8">
              <w:rPr>
                <w:rFonts w:ascii="Calibri" w:eastAsia="Times New Roman" w:hAnsi="Calibri" w:cs="Calibri"/>
                <w:color w:val="000000"/>
                <w:lang w:eastAsia="en-IN"/>
              </w:rPr>
              <w:t>Juhi</w:t>
            </w:r>
            <w:proofErr w:type="spellEnd"/>
          </w:p>
        </w:tc>
      </w:tr>
      <w:tr w:rsidR="001834B8" w:rsidRPr="001834B8" w:rsidTr="001443E4">
        <w:trPr>
          <w:trHeight w:val="290"/>
        </w:trPr>
        <w:tc>
          <w:tcPr>
            <w:tcW w:w="5680" w:type="dxa"/>
            <w:tcBorders>
              <w:top w:val="nil"/>
              <w:left w:val="single" w:sz="4" w:space="0" w:color="auto"/>
              <w:bottom w:val="single" w:sz="4" w:space="0" w:color="auto"/>
              <w:right w:val="single" w:sz="4" w:space="0" w:color="auto"/>
            </w:tcBorders>
            <w:shd w:val="clear" w:color="auto" w:fill="auto"/>
            <w:noWrap/>
            <w:vAlign w:val="center"/>
            <w:hideMark/>
          </w:tcPr>
          <w:p w:rsidR="001834B8" w:rsidRPr="001834B8" w:rsidRDefault="001834B8" w:rsidP="001443E4">
            <w:pPr>
              <w:spacing w:after="0" w:line="240" w:lineRule="auto"/>
              <w:jc w:val="center"/>
              <w:rPr>
                <w:rFonts w:ascii="Calibri" w:eastAsia="Times New Roman" w:hAnsi="Calibri" w:cs="Calibri"/>
                <w:color w:val="000000"/>
                <w:lang w:eastAsia="en-IN"/>
              </w:rPr>
            </w:pPr>
            <w:r w:rsidRPr="001834B8">
              <w:rPr>
                <w:rFonts w:ascii="Calibri" w:eastAsia="Times New Roman" w:hAnsi="Calibri" w:cs="Calibri"/>
                <w:color w:val="000000"/>
                <w:lang w:eastAsia="en-IN"/>
              </w:rPr>
              <w:t xml:space="preserve">Java Developers - Mr </w:t>
            </w:r>
            <w:proofErr w:type="spellStart"/>
            <w:r w:rsidRPr="001834B8">
              <w:rPr>
                <w:rFonts w:ascii="Calibri" w:eastAsia="Times New Roman" w:hAnsi="Calibri" w:cs="Calibri"/>
                <w:color w:val="000000"/>
                <w:lang w:eastAsia="en-IN"/>
              </w:rPr>
              <w:t>Teyson</w:t>
            </w:r>
            <w:proofErr w:type="spellEnd"/>
            <w:r w:rsidRPr="001834B8">
              <w:rPr>
                <w:rFonts w:ascii="Calibri" w:eastAsia="Times New Roman" w:hAnsi="Calibri" w:cs="Calibri"/>
                <w:color w:val="000000"/>
                <w:lang w:eastAsia="en-IN"/>
              </w:rPr>
              <w:t xml:space="preserve">, Ms </w:t>
            </w:r>
            <w:proofErr w:type="spellStart"/>
            <w:r w:rsidRPr="001834B8">
              <w:rPr>
                <w:rFonts w:ascii="Calibri" w:eastAsia="Times New Roman" w:hAnsi="Calibri" w:cs="Calibri"/>
                <w:color w:val="000000"/>
                <w:lang w:eastAsia="en-IN"/>
              </w:rPr>
              <w:t>Lucie</w:t>
            </w:r>
            <w:proofErr w:type="spellEnd"/>
            <w:r w:rsidRPr="001834B8">
              <w:rPr>
                <w:rFonts w:ascii="Calibri" w:eastAsia="Times New Roman" w:hAnsi="Calibri" w:cs="Calibri"/>
                <w:color w:val="000000"/>
                <w:lang w:eastAsia="en-IN"/>
              </w:rPr>
              <w:t>, Mr Tucker, Mr Bravo</w:t>
            </w:r>
          </w:p>
        </w:tc>
      </w:tr>
      <w:tr w:rsidR="001834B8" w:rsidRPr="001834B8" w:rsidTr="001443E4">
        <w:trPr>
          <w:trHeight w:val="290"/>
        </w:trPr>
        <w:tc>
          <w:tcPr>
            <w:tcW w:w="5680" w:type="dxa"/>
            <w:tcBorders>
              <w:top w:val="nil"/>
              <w:left w:val="single" w:sz="4" w:space="0" w:color="auto"/>
              <w:bottom w:val="single" w:sz="4" w:space="0" w:color="auto"/>
              <w:right w:val="single" w:sz="4" w:space="0" w:color="auto"/>
            </w:tcBorders>
            <w:shd w:val="clear" w:color="auto" w:fill="auto"/>
            <w:noWrap/>
            <w:vAlign w:val="center"/>
            <w:hideMark/>
          </w:tcPr>
          <w:p w:rsidR="001834B8" w:rsidRPr="001834B8" w:rsidRDefault="001834B8" w:rsidP="001443E4">
            <w:pPr>
              <w:spacing w:after="0" w:line="240" w:lineRule="auto"/>
              <w:jc w:val="center"/>
              <w:rPr>
                <w:rFonts w:ascii="Calibri" w:eastAsia="Times New Roman" w:hAnsi="Calibri" w:cs="Calibri"/>
                <w:color w:val="000000"/>
                <w:lang w:eastAsia="en-IN"/>
              </w:rPr>
            </w:pPr>
            <w:r w:rsidRPr="001834B8">
              <w:rPr>
                <w:rFonts w:ascii="Calibri" w:eastAsia="Times New Roman" w:hAnsi="Calibri" w:cs="Calibri"/>
                <w:color w:val="000000"/>
                <w:lang w:eastAsia="en-IN"/>
              </w:rPr>
              <w:t>Network Admin - Mr Mike</w:t>
            </w:r>
          </w:p>
        </w:tc>
      </w:tr>
      <w:tr w:rsidR="001834B8" w:rsidRPr="001834B8" w:rsidTr="001443E4">
        <w:trPr>
          <w:trHeight w:val="290"/>
        </w:trPr>
        <w:tc>
          <w:tcPr>
            <w:tcW w:w="5680" w:type="dxa"/>
            <w:tcBorders>
              <w:top w:val="nil"/>
              <w:left w:val="single" w:sz="4" w:space="0" w:color="auto"/>
              <w:bottom w:val="single" w:sz="4" w:space="0" w:color="auto"/>
              <w:right w:val="single" w:sz="4" w:space="0" w:color="auto"/>
            </w:tcBorders>
            <w:shd w:val="clear" w:color="auto" w:fill="auto"/>
            <w:noWrap/>
            <w:vAlign w:val="center"/>
            <w:hideMark/>
          </w:tcPr>
          <w:p w:rsidR="001834B8" w:rsidRPr="001834B8" w:rsidRDefault="001834B8" w:rsidP="001443E4">
            <w:pPr>
              <w:spacing w:after="0" w:line="240" w:lineRule="auto"/>
              <w:jc w:val="center"/>
              <w:rPr>
                <w:rFonts w:ascii="Calibri" w:eastAsia="Times New Roman" w:hAnsi="Calibri" w:cs="Calibri"/>
                <w:color w:val="000000"/>
                <w:lang w:eastAsia="en-IN"/>
              </w:rPr>
            </w:pPr>
            <w:r w:rsidRPr="001834B8">
              <w:rPr>
                <w:rFonts w:ascii="Calibri" w:eastAsia="Times New Roman" w:hAnsi="Calibri" w:cs="Calibri"/>
                <w:color w:val="000000"/>
                <w:lang w:eastAsia="en-IN"/>
              </w:rPr>
              <w:t>DB Admin - Mr John.</w:t>
            </w:r>
          </w:p>
        </w:tc>
      </w:tr>
      <w:tr w:rsidR="001834B8" w:rsidRPr="001834B8" w:rsidTr="001443E4">
        <w:trPr>
          <w:trHeight w:val="290"/>
        </w:trPr>
        <w:tc>
          <w:tcPr>
            <w:tcW w:w="5680" w:type="dxa"/>
            <w:tcBorders>
              <w:top w:val="nil"/>
              <w:left w:val="single" w:sz="4" w:space="0" w:color="auto"/>
              <w:bottom w:val="single" w:sz="4" w:space="0" w:color="auto"/>
              <w:right w:val="single" w:sz="4" w:space="0" w:color="auto"/>
            </w:tcBorders>
            <w:shd w:val="clear" w:color="auto" w:fill="auto"/>
            <w:noWrap/>
            <w:vAlign w:val="center"/>
            <w:hideMark/>
          </w:tcPr>
          <w:p w:rsidR="001834B8" w:rsidRPr="001834B8" w:rsidRDefault="001834B8" w:rsidP="001443E4">
            <w:pPr>
              <w:spacing w:after="0" w:line="240" w:lineRule="auto"/>
              <w:jc w:val="center"/>
              <w:rPr>
                <w:rFonts w:ascii="Calibri" w:eastAsia="Times New Roman" w:hAnsi="Calibri" w:cs="Calibri"/>
                <w:color w:val="000000"/>
                <w:lang w:eastAsia="en-IN"/>
              </w:rPr>
            </w:pPr>
            <w:r w:rsidRPr="001834B8">
              <w:rPr>
                <w:rFonts w:ascii="Calibri" w:eastAsia="Times New Roman" w:hAnsi="Calibri" w:cs="Calibri"/>
                <w:color w:val="000000"/>
                <w:lang w:eastAsia="en-IN"/>
              </w:rPr>
              <w:t xml:space="preserve">Testers - Mr Jason and Ms </w:t>
            </w:r>
            <w:proofErr w:type="spellStart"/>
            <w:r w:rsidRPr="001834B8">
              <w:rPr>
                <w:rFonts w:ascii="Calibri" w:eastAsia="Times New Roman" w:hAnsi="Calibri" w:cs="Calibri"/>
                <w:color w:val="000000"/>
                <w:lang w:eastAsia="en-IN"/>
              </w:rPr>
              <w:t>Alekya</w:t>
            </w:r>
            <w:proofErr w:type="spellEnd"/>
          </w:p>
        </w:tc>
      </w:tr>
      <w:tr w:rsidR="001834B8" w:rsidRPr="001834B8" w:rsidTr="001443E4">
        <w:trPr>
          <w:trHeight w:val="290"/>
        </w:trPr>
        <w:tc>
          <w:tcPr>
            <w:tcW w:w="5680" w:type="dxa"/>
            <w:tcBorders>
              <w:top w:val="nil"/>
              <w:left w:val="single" w:sz="4" w:space="0" w:color="auto"/>
              <w:bottom w:val="single" w:sz="4" w:space="0" w:color="auto"/>
              <w:right w:val="single" w:sz="4" w:space="0" w:color="auto"/>
            </w:tcBorders>
            <w:shd w:val="clear" w:color="auto" w:fill="auto"/>
            <w:noWrap/>
            <w:vAlign w:val="center"/>
            <w:hideMark/>
          </w:tcPr>
          <w:p w:rsidR="001834B8" w:rsidRPr="001834B8" w:rsidRDefault="001834B8" w:rsidP="001443E4">
            <w:pPr>
              <w:spacing w:after="0" w:line="240" w:lineRule="auto"/>
              <w:jc w:val="center"/>
              <w:rPr>
                <w:rFonts w:ascii="Calibri" w:eastAsia="Times New Roman" w:hAnsi="Calibri" w:cs="Calibri"/>
                <w:color w:val="000000"/>
                <w:lang w:eastAsia="en-IN"/>
              </w:rPr>
            </w:pPr>
            <w:r w:rsidRPr="001834B8">
              <w:rPr>
                <w:rFonts w:ascii="Calibri" w:eastAsia="Times New Roman" w:hAnsi="Calibri" w:cs="Calibri"/>
                <w:color w:val="000000"/>
                <w:lang w:eastAsia="en-IN"/>
              </w:rPr>
              <w:t>BA - You</w:t>
            </w:r>
          </w:p>
        </w:tc>
      </w:tr>
    </w:tbl>
    <w:p w:rsidR="001834B8" w:rsidRDefault="001834B8" w:rsidP="001834B8"/>
    <w:p w:rsidR="001834B8" w:rsidRDefault="001834B8" w:rsidP="001834B8">
      <w:r>
        <w:lastRenderedPageBreak/>
        <w:t xml:space="preserve">Fertilizers, seeds, pesticides details from the manufacturers and should be able to display them to the Farmers. </w:t>
      </w:r>
    </w:p>
    <w:p w:rsidR="001834B8" w:rsidRDefault="001834B8" w:rsidP="001834B8">
      <w:r>
        <w:t xml:space="preserve">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w:t>
      </w:r>
      <w:proofErr w:type="spellStart"/>
      <w:r>
        <w:t>catalog</w:t>
      </w:r>
      <w:proofErr w:type="spellEnd"/>
      <w:r>
        <w:t xml:space="preserve"> of fertilizers, seeds, pesticides, a search option to search for products, payment process, and delivery tracking. </w:t>
      </w:r>
    </w:p>
    <w:p w:rsidR="001834B8" w:rsidRDefault="001834B8" w:rsidP="001834B8">
      <w:r>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w:t>
      </w:r>
      <w:proofErr w:type="spellStart"/>
      <w:r>
        <w:t>catalog</w:t>
      </w:r>
      <w:proofErr w:type="spellEnd"/>
      <w:r>
        <w:t xml:space="preserve">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 </w:t>
      </w:r>
    </w:p>
    <w:p w:rsidR="00D81980" w:rsidRPr="007601C7" w:rsidRDefault="001834B8" w:rsidP="00CB03BE">
      <w:pPr>
        <w:rPr>
          <w:b/>
        </w:rPr>
      </w:pPr>
      <w:r w:rsidRPr="007601C7">
        <w:rPr>
          <w:b/>
        </w:rPr>
        <w:t xml:space="preserve">Identify Business Requirements (which includes Stakeholder Requirements) </w:t>
      </w:r>
    </w:p>
    <w:p w:rsidR="001834B8" w:rsidRDefault="001834B8" w:rsidP="00CB03BE">
      <w:r>
        <w:t xml:space="preserve">BR001 – Farmers should be able to search for available products in fertilizers, seeds, pesticides </w:t>
      </w:r>
    </w:p>
    <w:p w:rsidR="001834B8" w:rsidRDefault="001834B8" w:rsidP="00CB03BE">
      <w:r>
        <w:t xml:space="preserve">BR002 – Manufacturers should be able to upload and display their products in the application </w:t>
      </w:r>
    </w:p>
    <w:p w:rsidR="00FC3FAF" w:rsidRPr="003B3D0E" w:rsidRDefault="001834B8" w:rsidP="00CB03BE">
      <w:pPr>
        <w:rPr>
          <w:b/>
        </w:rPr>
      </w:pPr>
      <w:r w:rsidRPr="003B3D0E">
        <w:rPr>
          <w:b/>
        </w:rPr>
        <w:t xml:space="preserve">Make suitable Assumptions and identify at least 10 Business Requirements. </w:t>
      </w:r>
    </w:p>
    <w:p w:rsidR="001834B8" w:rsidRPr="00C648F1" w:rsidRDefault="001834B8" w:rsidP="001834B8">
      <w:pPr>
        <w:rPr>
          <w:b/>
        </w:rPr>
      </w:pPr>
      <w:r w:rsidRPr="00C648F1">
        <w:rPr>
          <w:b/>
        </w:rPr>
        <w:t xml:space="preserve">List your assumptions </w:t>
      </w:r>
    </w:p>
    <w:p w:rsidR="001834B8" w:rsidRDefault="001834B8" w:rsidP="001834B8">
      <w:r>
        <w:t xml:space="preserve">Give Priority 1 to 10 numbers </w:t>
      </w:r>
      <w:proofErr w:type="gramStart"/>
      <w:r>
        <w:t>( 1</w:t>
      </w:r>
      <w:proofErr w:type="gramEnd"/>
      <w:r>
        <w:t xml:space="preserve"> being low priority – 10 being high priority) to these Requirements</w:t>
      </w:r>
      <w:r w:rsidR="00BF56DF">
        <w:t xml:space="preserve"> </w:t>
      </w:r>
      <w:r>
        <w:t>after discussions with the stakeholders</w:t>
      </w:r>
      <w:r w:rsidR="00BB1039">
        <w:t>.</w:t>
      </w:r>
      <w:r>
        <w:t xml:space="preserve"> </w:t>
      </w:r>
    </w:p>
    <w:tbl>
      <w:tblPr>
        <w:tblW w:w="0" w:type="auto"/>
        <w:tblInd w:w="-5" w:type="dxa"/>
        <w:tblLook w:val="04A0" w:firstRow="1" w:lastRow="0" w:firstColumn="1" w:lastColumn="0" w:noHBand="0" w:noVBand="1"/>
      </w:tblPr>
      <w:tblGrid>
        <w:gridCol w:w="816"/>
        <w:gridCol w:w="2445"/>
        <w:gridCol w:w="4863"/>
        <w:gridCol w:w="897"/>
      </w:tblGrid>
      <w:tr w:rsidR="00555871" w:rsidRPr="00555871" w:rsidTr="00EB28E0">
        <w:trPr>
          <w:trHeight w:val="29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5871" w:rsidRPr="00555871" w:rsidRDefault="00555871" w:rsidP="00555871">
            <w:pPr>
              <w:spacing w:after="0" w:line="240" w:lineRule="auto"/>
              <w:jc w:val="center"/>
              <w:rPr>
                <w:rFonts w:ascii="Calibri" w:eastAsia="Times New Roman" w:hAnsi="Calibri" w:cs="Calibri"/>
                <w:b/>
                <w:bCs/>
                <w:color w:val="000000"/>
                <w:lang w:eastAsia="en-IN"/>
              </w:rPr>
            </w:pPr>
            <w:proofErr w:type="spellStart"/>
            <w:r w:rsidRPr="00555871">
              <w:rPr>
                <w:rFonts w:ascii="Calibri" w:eastAsia="Times New Roman" w:hAnsi="Calibri" w:cs="Calibri"/>
                <w:b/>
                <w:bCs/>
                <w:color w:val="000000"/>
                <w:lang w:eastAsia="en-IN"/>
              </w:rPr>
              <w:t>Req</w:t>
            </w:r>
            <w:proofErr w:type="spellEnd"/>
            <w:r w:rsidRPr="00555871">
              <w:rPr>
                <w:rFonts w:ascii="Calibri" w:eastAsia="Times New Roman" w:hAnsi="Calibri" w:cs="Calibri"/>
                <w:b/>
                <w:bCs/>
                <w:color w:val="000000"/>
                <w:lang w:eastAsia="en-IN"/>
              </w:rPr>
              <w:t xml:space="preserve"> ID</w:t>
            </w:r>
          </w:p>
        </w:tc>
        <w:tc>
          <w:tcPr>
            <w:tcW w:w="2445" w:type="dxa"/>
            <w:tcBorders>
              <w:top w:val="single" w:sz="4" w:space="0" w:color="auto"/>
              <w:left w:val="nil"/>
              <w:bottom w:val="single" w:sz="4" w:space="0" w:color="auto"/>
              <w:right w:val="single" w:sz="4" w:space="0" w:color="auto"/>
            </w:tcBorders>
            <w:shd w:val="clear" w:color="auto" w:fill="auto"/>
            <w:vAlign w:val="center"/>
            <w:hideMark/>
          </w:tcPr>
          <w:p w:rsidR="00555871" w:rsidRPr="00555871" w:rsidRDefault="00555871" w:rsidP="00555871">
            <w:pPr>
              <w:spacing w:after="0" w:line="240" w:lineRule="auto"/>
              <w:jc w:val="center"/>
              <w:rPr>
                <w:rFonts w:ascii="Calibri" w:eastAsia="Times New Roman" w:hAnsi="Calibri" w:cs="Calibri"/>
                <w:b/>
                <w:bCs/>
                <w:color w:val="000000"/>
                <w:lang w:eastAsia="en-IN"/>
              </w:rPr>
            </w:pPr>
            <w:r w:rsidRPr="00555871">
              <w:rPr>
                <w:rFonts w:ascii="Calibri" w:eastAsia="Times New Roman" w:hAnsi="Calibri" w:cs="Calibri"/>
                <w:b/>
                <w:bCs/>
                <w:color w:val="000000"/>
                <w:lang w:eastAsia="en-IN"/>
              </w:rPr>
              <w:t xml:space="preserve"> </w:t>
            </w:r>
            <w:proofErr w:type="spellStart"/>
            <w:r w:rsidRPr="00555871">
              <w:rPr>
                <w:rFonts w:ascii="Calibri" w:eastAsia="Times New Roman" w:hAnsi="Calibri" w:cs="Calibri"/>
                <w:b/>
                <w:bCs/>
                <w:color w:val="000000"/>
                <w:lang w:eastAsia="en-IN"/>
              </w:rPr>
              <w:t>Req</w:t>
            </w:r>
            <w:proofErr w:type="spellEnd"/>
            <w:r w:rsidRPr="00555871">
              <w:rPr>
                <w:rFonts w:ascii="Calibri" w:eastAsia="Times New Roman" w:hAnsi="Calibri" w:cs="Calibri"/>
                <w:b/>
                <w:bCs/>
                <w:color w:val="000000"/>
                <w:lang w:eastAsia="en-IN"/>
              </w:rPr>
              <w:t xml:space="preserve"> Name</w:t>
            </w:r>
          </w:p>
        </w:tc>
        <w:tc>
          <w:tcPr>
            <w:tcW w:w="4863" w:type="dxa"/>
            <w:tcBorders>
              <w:top w:val="single" w:sz="4" w:space="0" w:color="auto"/>
              <w:left w:val="nil"/>
              <w:bottom w:val="single" w:sz="4" w:space="0" w:color="auto"/>
              <w:right w:val="single" w:sz="4" w:space="0" w:color="auto"/>
            </w:tcBorders>
            <w:shd w:val="clear" w:color="auto" w:fill="auto"/>
            <w:vAlign w:val="center"/>
            <w:hideMark/>
          </w:tcPr>
          <w:p w:rsidR="00555871" w:rsidRPr="00555871" w:rsidRDefault="00555871" w:rsidP="00555871">
            <w:pPr>
              <w:spacing w:after="0" w:line="240" w:lineRule="auto"/>
              <w:jc w:val="center"/>
              <w:rPr>
                <w:rFonts w:ascii="Calibri" w:eastAsia="Times New Roman" w:hAnsi="Calibri" w:cs="Calibri"/>
                <w:b/>
                <w:bCs/>
                <w:color w:val="000000"/>
                <w:lang w:eastAsia="en-IN"/>
              </w:rPr>
            </w:pPr>
            <w:proofErr w:type="spellStart"/>
            <w:r w:rsidRPr="00555871">
              <w:rPr>
                <w:rFonts w:ascii="Calibri" w:eastAsia="Times New Roman" w:hAnsi="Calibri" w:cs="Calibri"/>
                <w:b/>
                <w:bCs/>
                <w:color w:val="000000"/>
                <w:lang w:eastAsia="en-IN"/>
              </w:rPr>
              <w:t>Req</w:t>
            </w:r>
            <w:proofErr w:type="spellEnd"/>
            <w:r w:rsidRPr="00555871">
              <w:rPr>
                <w:rFonts w:ascii="Calibri" w:eastAsia="Times New Roman" w:hAnsi="Calibri" w:cs="Calibri"/>
                <w:b/>
                <w:bCs/>
                <w:color w:val="000000"/>
                <w:lang w:eastAsia="en-IN"/>
              </w:rPr>
              <w:t xml:space="preserv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55871" w:rsidRPr="00555871" w:rsidRDefault="00555871" w:rsidP="00555871">
            <w:pPr>
              <w:spacing w:after="0" w:line="240" w:lineRule="auto"/>
              <w:jc w:val="center"/>
              <w:rPr>
                <w:rFonts w:ascii="Calibri" w:eastAsia="Times New Roman" w:hAnsi="Calibri" w:cs="Calibri"/>
                <w:b/>
                <w:bCs/>
                <w:color w:val="000000"/>
                <w:lang w:eastAsia="en-IN"/>
              </w:rPr>
            </w:pPr>
            <w:r w:rsidRPr="00555871">
              <w:rPr>
                <w:rFonts w:ascii="Calibri" w:eastAsia="Times New Roman" w:hAnsi="Calibri" w:cs="Calibri"/>
                <w:b/>
                <w:bCs/>
                <w:color w:val="000000"/>
                <w:lang w:eastAsia="en-IN"/>
              </w:rPr>
              <w:t>Priority</w:t>
            </w:r>
          </w:p>
        </w:tc>
      </w:tr>
      <w:tr w:rsidR="00555871" w:rsidRPr="00555871" w:rsidTr="00EB28E0">
        <w:trPr>
          <w:trHeight w:val="116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55871" w:rsidRPr="00555871" w:rsidRDefault="00555871" w:rsidP="00555871">
            <w:pPr>
              <w:spacing w:after="0" w:line="240" w:lineRule="auto"/>
              <w:jc w:val="center"/>
              <w:rPr>
                <w:rFonts w:ascii="Calibri" w:eastAsia="Times New Roman" w:hAnsi="Calibri" w:cs="Calibri"/>
                <w:color w:val="000000"/>
                <w:lang w:eastAsia="en-IN"/>
              </w:rPr>
            </w:pPr>
            <w:r w:rsidRPr="00555871">
              <w:rPr>
                <w:rFonts w:ascii="Calibri" w:eastAsia="Times New Roman" w:hAnsi="Calibri" w:cs="Calibri"/>
                <w:color w:val="000000"/>
                <w:lang w:eastAsia="en-IN"/>
              </w:rPr>
              <w:t xml:space="preserve">BR001 </w:t>
            </w:r>
          </w:p>
        </w:tc>
        <w:tc>
          <w:tcPr>
            <w:tcW w:w="2445" w:type="dxa"/>
            <w:tcBorders>
              <w:top w:val="nil"/>
              <w:left w:val="nil"/>
              <w:bottom w:val="single" w:sz="4" w:space="0" w:color="auto"/>
              <w:right w:val="single" w:sz="4" w:space="0" w:color="auto"/>
            </w:tcBorders>
            <w:shd w:val="clear" w:color="auto" w:fill="auto"/>
            <w:vAlign w:val="center"/>
            <w:hideMark/>
          </w:tcPr>
          <w:p w:rsidR="00555871" w:rsidRPr="00555871" w:rsidRDefault="00555871" w:rsidP="00555871">
            <w:pPr>
              <w:spacing w:after="0" w:line="240" w:lineRule="auto"/>
              <w:jc w:val="center"/>
              <w:rPr>
                <w:rFonts w:ascii="Calibri" w:eastAsia="Times New Roman" w:hAnsi="Calibri" w:cs="Calibri"/>
                <w:color w:val="000000"/>
                <w:lang w:eastAsia="en-IN"/>
              </w:rPr>
            </w:pPr>
            <w:r w:rsidRPr="00555871">
              <w:rPr>
                <w:rFonts w:ascii="Calibri" w:eastAsia="Times New Roman" w:hAnsi="Calibri" w:cs="Calibri"/>
                <w:color w:val="000000"/>
                <w:lang w:eastAsia="en-IN"/>
              </w:rPr>
              <w:t>Farmer Search for Products</w:t>
            </w:r>
          </w:p>
        </w:tc>
        <w:tc>
          <w:tcPr>
            <w:tcW w:w="4863" w:type="dxa"/>
            <w:tcBorders>
              <w:top w:val="nil"/>
              <w:left w:val="nil"/>
              <w:bottom w:val="single" w:sz="4" w:space="0" w:color="auto"/>
              <w:right w:val="single" w:sz="4" w:space="0" w:color="auto"/>
            </w:tcBorders>
            <w:shd w:val="clear" w:color="auto" w:fill="auto"/>
            <w:vAlign w:val="center"/>
            <w:hideMark/>
          </w:tcPr>
          <w:p w:rsidR="00555871" w:rsidRPr="00555871" w:rsidRDefault="00555871" w:rsidP="00555871">
            <w:pPr>
              <w:spacing w:after="0" w:line="240" w:lineRule="auto"/>
              <w:jc w:val="center"/>
              <w:rPr>
                <w:rFonts w:ascii="Calibri" w:eastAsia="Times New Roman" w:hAnsi="Calibri" w:cs="Calibri"/>
                <w:color w:val="000000"/>
                <w:lang w:eastAsia="en-IN"/>
              </w:rPr>
            </w:pPr>
            <w:r w:rsidRPr="00555871">
              <w:rPr>
                <w:rFonts w:ascii="Calibri" w:eastAsia="Times New Roman" w:hAnsi="Calibri" w:cs="Calibri"/>
                <w:color w:val="000000"/>
                <w:lang w:eastAsia="en-IN"/>
              </w:rPr>
              <w:t xml:space="preserve">Farmers should be able to search for available </w:t>
            </w:r>
            <w:r w:rsidRPr="00555871">
              <w:rPr>
                <w:rFonts w:ascii="Calibri" w:eastAsia="Times New Roman" w:hAnsi="Calibri" w:cs="Calibri"/>
                <w:color w:val="000000"/>
                <w:lang w:eastAsia="en-IN"/>
              </w:rPr>
              <w:br/>
              <w:t xml:space="preserve">products in fertilizers, seeds, pesticides </w:t>
            </w:r>
          </w:p>
        </w:tc>
        <w:tc>
          <w:tcPr>
            <w:tcW w:w="0" w:type="auto"/>
            <w:tcBorders>
              <w:top w:val="nil"/>
              <w:left w:val="nil"/>
              <w:bottom w:val="single" w:sz="4" w:space="0" w:color="auto"/>
              <w:right w:val="single" w:sz="4" w:space="0" w:color="auto"/>
            </w:tcBorders>
            <w:shd w:val="clear" w:color="auto" w:fill="auto"/>
            <w:noWrap/>
            <w:vAlign w:val="center"/>
            <w:hideMark/>
          </w:tcPr>
          <w:p w:rsidR="00555871" w:rsidRPr="00555871" w:rsidRDefault="00555871" w:rsidP="00555871">
            <w:pPr>
              <w:spacing w:after="0" w:line="240" w:lineRule="auto"/>
              <w:jc w:val="center"/>
              <w:rPr>
                <w:rFonts w:ascii="Calibri" w:eastAsia="Times New Roman" w:hAnsi="Calibri" w:cs="Calibri"/>
                <w:color w:val="000000"/>
                <w:lang w:eastAsia="en-IN"/>
              </w:rPr>
            </w:pPr>
            <w:r w:rsidRPr="00555871">
              <w:rPr>
                <w:rFonts w:ascii="Calibri" w:eastAsia="Times New Roman" w:hAnsi="Calibri" w:cs="Calibri"/>
                <w:color w:val="000000"/>
                <w:lang w:eastAsia="en-IN"/>
              </w:rPr>
              <w:t>8</w:t>
            </w:r>
          </w:p>
        </w:tc>
      </w:tr>
      <w:tr w:rsidR="00555871" w:rsidRPr="00555871" w:rsidTr="00EB28E0">
        <w:trPr>
          <w:trHeight w:val="8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55871" w:rsidRPr="00555871" w:rsidRDefault="00555871" w:rsidP="00555871">
            <w:pPr>
              <w:spacing w:after="0" w:line="240" w:lineRule="auto"/>
              <w:jc w:val="center"/>
              <w:rPr>
                <w:rFonts w:ascii="Calibri" w:eastAsia="Times New Roman" w:hAnsi="Calibri" w:cs="Calibri"/>
                <w:color w:val="000000"/>
                <w:lang w:eastAsia="en-IN"/>
              </w:rPr>
            </w:pPr>
            <w:r w:rsidRPr="00555871">
              <w:rPr>
                <w:rFonts w:ascii="Calibri" w:eastAsia="Times New Roman" w:hAnsi="Calibri" w:cs="Calibri"/>
                <w:color w:val="000000"/>
                <w:lang w:eastAsia="en-IN"/>
              </w:rPr>
              <w:t>BR002</w:t>
            </w:r>
          </w:p>
        </w:tc>
        <w:tc>
          <w:tcPr>
            <w:tcW w:w="2445" w:type="dxa"/>
            <w:tcBorders>
              <w:top w:val="nil"/>
              <w:left w:val="nil"/>
              <w:bottom w:val="single" w:sz="4" w:space="0" w:color="auto"/>
              <w:right w:val="single" w:sz="4" w:space="0" w:color="auto"/>
            </w:tcBorders>
            <w:shd w:val="clear" w:color="auto" w:fill="auto"/>
            <w:vAlign w:val="center"/>
            <w:hideMark/>
          </w:tcPr>
          <w:p w:rsidR="00555871" w:rsidRPr="00555871" w:rsidRDefault="00555871" w:rsidP="00555871">
            <w:pPr>
              <w:spacing w:after="0" w:line="240" w:lineRule="auto"/>
              <w:jc w:val="center"/>
              <w:rPr>
                <w:rFonts w:ascii="Calibri" w:eastAsia="Times New Roman" w:hAnsi="Calibri" w:cs="Calibri"/>
                <w:color w:val="000000"/>
                <w:lang w:eastAsia="en-IN"/>
              </w:rPr>
            </w:pPr>
            <w:r w:rsidRPr="00555871">
              <w:rPr>
                <w:rFonts w:ascii="Calibri" w:eastAsia="Times New Roman" w:hAnsi="Calibri" w:cs="Calibri"/>
                <w:color w:val="000000"/>
                <w:lang w:eastAsia="en-IN"/>
              </w:rPr>
              <w:t xml:space="preserve">Manufacturers </w:t>
            </w:r>
            <w:r w:rsidRPr="00555871">
              <w:rPr>
                <w:rFonts w:ascii="Calibri" w:eastAsia="Times New Roman" w:hAnsi="Calibri" w:cs="Calibri"/>
                <w:color w:val="000000"/>
                <w:lang w:eastAsia="en-IN"/>
              </w:rPr>
              <w:br/>
              <w:t xml:space="preserve">upload their </w:t>
            </w:r>
            <w:r w:rsidRPr="00555871">
              <w:rPr>
                <w:rFonts w:ascii="Calibri" w:eastAsia="Times New Roman" w:hAnsi="Calibri" w:cs="Calibri"/>
                <w:color w:val="000000"/>
                <w:lang w:eastAsia="en-IN"/>
              </w:rPr>
              <w:br/>
              <w:t xml:space="preserve">Products </w:t>
            </w:r>
          </w:p>
        </w:tc>
        <w:tc>
          <w:tcPr>
            <w:tcW w:w="4863" w:type="dxa"/>
            <w:tcBorders>
              <w:top w:val="nil"/>
              <w:left w:val="nil"/>
              <w:bottom w:val="single" w:sz="4" w:space="0" w:color="auto"/>
              <w:right w:val="single" w:sz="4" w:space="0" w:color="auto"/>
            </w:tcBorders>
            <w:shd w:val="clear" w:color="auto" w:fill="auto"/>
            <w:vAlign w:val="center"/>
            <w:hideMark/>
          </w:tcPr>
          <w:p w:rsidR="00555871" w:rsidRPr="00555871" w:rsidRDefault="00555871" w:rsidP="00555871">
            <w:pPr>
              <w:spacing w:after="0" w:line="240" w:lineRule="auto"/>
              <w:jc w:val="center"/>
              <w:rPr>
                <w:rFonts w:ascii="Calibri" w:eastAsia="Times New Roman" w:hAnsi="Calibri" w:cs="Calibri"/>
                <w:color w:val="000000"/>
                <w:lang w:eastAsia="en-IN"/>
              </w:rPr>
            </w:pPr>
            <w:r w:rsidRPr="00555871">
              <w:rPr>
                <w:rFonts w:ascii="Calibri" w:eastAsia="Times New Roman" w:hAnsi="Calibri" w:cs="Calibri"/>
                <w:color w:val="000000"/>
                <w:lang w:eastAsia="en-IN"/>
              </w:rPr>
              <w:t>Manufacturers should be able to upload and display their products in the application</w:t>
            </w:r>
          </w:p>
        </w:tc>
        <w:tc>
          <w:tcPr>
            <w:tcW w:w="0" w:type="auto"/>
            <w:tcBorders>
              <w:top w:val="nil"/>
              <w:left w:val="nil"/>
              <w:bottom w:val="single" w:sz="4" w:space="0" w:color="auto"/>
              <w:right w:val="single" w:sz="4" w:space="0" w:color="auto"/>
            </w:tcBorders>
            <w:shd w:val="clear" w:color="auto" w:fill="auto"/>
            <w:noWrap/>
            <w:vAlign w:val="center"/>
            <w:hideMark/>
          </w:tcPr>
          <w:p w:rsidR="00555871" w:rsidRPr="00555871" w:rsidRDefault="00555871" w:rsidP="00555871">
            <w:pPr>
              <w:spacing w:after="0" w:line="240" w:lineRule="auto"/>
              <w:jc w:val="center"/>
              <w:rPr>
                <w:rFonts w:ascii="Calibri" w:eastAsia="Times New Roman" w:hAnsi="Calibri" w:cs="Calibri"/>
                <w:color w:val="000000"/>
                <w:lang w:eastAsia="en-IN"/>
              </w:rPr>
            </w:pPr>
            <w:r w:rsidRPr="00555871">
              <w:rPr>
                <w:rFonts w:ascii="Calibri" w:eastAsia="Times New Roman" w:hAnsi="Calibri" w:cs="Calibri"/>
                <w:color w:val="000000"/>
                <w:lang w:eastAsia="en-IN"/>
              </w:rPr>
              <w:t>8</w:t>
            </w:r>
          </w:p>
        </w:tc>
      </w:tr>
    </w:tbl>
    <w:p w:rsidR="00555871" w:rsidRDefault="00555871" w:rsidP="001834B8"/>
    <w:p w:rsidR="001834B8" w:rsidRDefault="001834B8" w:rsidP="001834B8">
      <w:r>
        <w:t xml:space="preserve">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w:t>
      </w:r>
    </w:p>
    <w:p w:rsidR="001834B8" w:rsidRDefault="001834B8" w:rsidP="001834B8">
      <w:r>
        <w:t xml:space="preserve">To make the project team understand the requirements, you need to convert those requirements into UML diagrams and screen mock-ups. </w:t>
      </w:r>
    </w:p>
    <w:p w:rsidR="001834B8" w:rsidRPr="00DC389F" w:rsidRDefault="001834B8" w:rsidP="001834B8">
      <w:pPr>
        <w:rPr>
          <w:b/>
        </w:rPr>
      </w:pPr>
      <w:r w:rsidRPr="00DC389F">
        <w:rPr>
          <w:b/>
        </w:rPr>
        <w:t xml:space="preserve">You will draw use case diagram </w:t>
      </w:r>
    </w:p>
    <w:p w:rsidR="001834B8" w:rsidRPr="00DC389F" w:rsidRDefault="001834B8" w:rsidP="001834B8">
      <w:pPr>
        <w:rPr>
          <w:b/>
        </w:rPr>
      </w:pPr>
      <w:r w:rsidRPr="00DC389F">
        <w:rPr>
          <w:b/>
        </w:rPr>
        <w:lastRenderedPageBreak/>
        <w:t xml:space="preserve">Prepare use case specs for all use cases </w:t>
      </w:r>
    </w:p>
    <w:p w:rsidR="001834B8" w:rsidRPr="00DC389F" w:rsidRDefault="001834B8" w:rsidP="001834B8">
      <w:pPr>
        <w:rPr>
          <w:b/>
        </w:rPr>
      </w:pPr>
      <w:r w:rsidRPr="00DC389F">
        <w:rPr>
          <w:b/>
        </w:rPr>
        <w:t xml:space="preserve">And you will all Activity diagrams required  </w:t>
      </w:r>
    </w:p>
    <w:tbl>
      <w:tblPr>
        <w:tblStyle w:val="TableGrid"/>
        <w:tblW w:w="0" w:type="auto"/>
        <w:tblLook w:val="04A0" w:firstRow="1" w:lastRow="0" w:firstColumn="1" w:lastColumn="0" w:noHBand="0" w:noVBand="1"/>
      </w:tblPr>
      <w:tblGrid>
        <w:gridCol w:w="9016"/>
      </w:tblGrid>
      <w:tr w:rsidR="00535546" w:rsidTr="00535546">
        <w:tc>
          <w:tcPr>
            <w:tcW w:w="9016" w:type="dxa"/>
          </w:tcPr>
          <w:p w:rsidR="00535546" w:rsidRDefault="00535546" w:rsidP="003D143F">
            <w:r>
              <w:t xml:space="preserve">Question 1 – Functional Requirements - 15 Marks </w:t>
            </w:r>
          </w:p>
        </w:tc>
      </w:tr>
    </w:tbl>
    <w:p w:rsidR="001834B8" w:rsidRDefault="001834B8" w:rsidP="001834B8">
      <w:r>
        <w:t xml:space="preserve">Identify minimum 20 functional requirements </w:t>
      </w:r>
    </w:p>
    <w:p w:rsidR="001834B8" w:rsidRPr="00E836C0" w:rsidRDefault="00AF00E7" w:rsidP="001834B8">
      <w:pPr>
        <w:rPr>
          <w:b/>
        </w:rPr>
      </w:pPr>
      <w:r>
        <w:rPr>
          <w:b/>
        </w:rPr>
        <w:t>Example</w:t>
      </w:r>
      <w:r w:rsidR="001834B8" w:rsidRPr="00E836C0">
        <w:rPr>
          <w:b/>
        </w:rPr>
        <w:t xml:space="preserve">: </w:t>
      </w:r>
    </w:p>
    <w:p w:rsidR="001834B8" w:rsidRDefault="001834B8" w:rsidP="001834B8">
      <w:r w:rsidRPr="00DB528F">
        <w:rPr>
          <w:u w:val="single"/>
        </w:rPr>
        <w:t>Functional requirement:</w:t>
      </w:r>
      <w:r>
        <w:t xml:space="preserve"> When an order is fulfilled, the local printer shall print a packing slip. </w:t>
      </w:r>
    </w:p>
    <w:p w:rsidR="001834B8" w:rsidRDefault="001834B8" w:rsidP="001834B8">
      <w:r w:rsidRPr="00DB528F">
        <w:rPr>
          <w:u w:val="single"/>
        </w:rPr>
        <w:t>Non-Functional Requirement:</w:t>
      </w:r>
      <w:r>
        <w:t xml:space="preserve"> Packing slips shall be printed on both sides of 4”x 6” white paper, the </w:t>
      </w:r>
    </w:p>
    <w:p w:rsidR="00DB528F" w:rsidRDefault="001834B8" w:rsidP="00DB528F">
      <w:proofErr w:type="gramStart"/>
      <w:r>
        <w:t>standard</w:t>
      </w:r>
      <w:proofErr w:type="gramEnd"/>
      <w:r>
        <w:t xml:space="preserve"> size for packing slips used by local printers. </w:t>
      </w:r>
    </w:p>
    <w:tbl>
      <w:tblPr>
        <w:tblStyle w:val="TableGrid"/>
        <w:tblW w:w="0" w:type="auto"/>
        <w:tblLook w:val="04A0" w:firstRow="1" w:lastRow="0" w:firstColumn="1" w:lastColumn="0" w:noHBand="0" w:noVBand="1"/>
      </w:tblPr>
      <w:tblGrid>
        <w:gridCol w:w="1025"/>
        <w:gridCol w:w="2073"/>
        <w:gridCol w:w="5044"/>
        <w:gridCol w:w="874"/>
      </w:tblGrid>
      <w:tr w:rsidR="00F400D1" w:rsidTr="007F74D4">
        <w:tc>
          <w:tcPr>
            <w:tcW w:w="0" w:type="auto"/>
          </w:tcPr>
          <w:p w:rsidR="00F400D1" w:rsidRDefault="00F400D1" w:rsidP="001834B8">
            <w:proofErr w:type="spellStart"/>
            <w:r>
              <w:t>Req</w:t>
            </w:r>
            <w:proofErr w:type="spellEnd"/>
            <w:r>
              <w:t xml:space="preserve"> ID</w:t>
            </w:r>
          </w:p>
        </w:tc>
        <w:tc>
          <w:tcPr>
            <w:tcW w:w="0" w:type="auto"/>
          </w:tcPr>
          <w:p w:rsidR="00F400D1" w:rsidRDefault="00F400D1" w:rsidP="001834B8">
            <w:proofErr w:type="spellStart"/>
            <w:r>
              <w:t>Req</w:t>
            </w:r>
            <w:proofErr w:type="spellEnd"/>
            <w:r>
              <w:t xml:space="preserve"> Name</w:t>
            </w:r>
          </w:p>
        </w:tc>
        <w:tc>
          <w:tcPr>
            <w:tcW w:w="0" w:type="auto"/>
          </w:tcPr>
          <w:p w:rsidR="00F400D1" w:rsidRDefault="00F400D1" w:rsidP="001834B8">
            <w:proofErr w:type="spellStart"/>
            <w:r>
              <w:t>Req</w:t>
            </w:r>
            <w:proofErr w:type="spellEnd"/>
            <w:r>
              <w:t xml:space="preserve"> Description</w:t>
            </w:r>
          </w:p>
        </w:tc>
        <w:tc>
          <w:tcPr>
            <w:tcW w:w="0" w:type="auto"/>
          </w:tcPr>
          <w:p w:rsidR="00F400D1" w:rsidRDefault="00F400D1" w:rsidP="001834B8">
            <w:r>
              <w:t>Priority</w:t>
            </w:r>
          </w:p>
        </w:tc>
      </w:tr>
      <w:tr w:rsidR="00F400D1" w:rsidTr="007F74D4">
        <w:tc>
          <w:tcPr>
            <w:tcW w:w="0" w:type="auto"/>
          </w:tcPr>
          <w:p w:rsidR="00F400D1" w:rsidRDefault="00F400D1" w:rsidP="001834B8">
            <w:r>
              <w:t>FR0001</w:t>
            </w:r>
          </w:p>
        </w:tc>
        <w:tc>
          <w:tcPr>
            <w:tcW w:w="0" w:type="auto"/>
          </w:tcPr>
          <w:p w:rsidR="00F400D1" w:rsidRDefault="00F400D1" w:rsidP="001834B8">
            <w:r>
              <w:t>Farmer Registration</w:t>
            </w:r>
          </w:p>
        </w:tc>
        <w:tc>
          <w:tcPr>
            <w:tcW w:w="0" w:type="auto"/>
          </w:tcPr>
          <w:p w:rsidR="00F400D1" w:rsidRDefault="00F400D1" w:rsidP="001834B8">
            <w:r>
              <w:t>Farmers should be able to register with the application</w:t>
            </w:r>
          </w:p>
        </w:tc>
        <w:tc>
          <w:tcPr>
            <w:tcW w:w="0" w:type="auto"/>
          </w:tcPr>
          <w:p w:rsidR="00F400D1" w:rsidRDefault="00F400D1" w:rsidP="001834B8">
            <w:r>
              <w:t>8</w:t>
            </w:r>
          </w:p>
        </w:tc>
      </w:tr>
      <w:tr w:rsidR="00F400D1" w:rsidTr="007F74D4">
        <w:tc>
          <w:tcPr>
            <w:tcW w:w="0" w:type="auto"/>
          </w:tcPr>
          <w:p w:rsidR="00F400D1" w:rsidRPr="00F400D1" w:rsidRDefault="00BF3AA8" w:rsidP="001834B8">
            <w:pPr>
              <w:rPr>
                <w:lang w:val="en-GB"/>
              </w:rPr>
            </w:pPr>
            <w:r>
              <w:t>FR0002</w:t>
            </w:r>
          </w:p>
        </w:tc>
        <w:tc>
          <w:tcPr>
            <w:tcW w:w="0" w:type="auto"/>
          </w:tcPr>
          <w:p w:rsidR="00F400D1" w:rsidRDefault="00F400D1" w:rsidP="001834B8">
            <w:r>
              <w:t>Farmer Search for Products</w:t>
            </w:r>
          </w:p>
        </w:tc>
        <w:tc>
          <w:tcPr>
            <w:tcW w:w="0" w:type="auto"/>
          </w:tcPr>
          <w:p w:rsidR="00F400D1" w:rsidRDefault="00F400D1" w:rsidP="001834B8">
            <w:r>
              <w:t>Farmers should be able to search for available products in fertilizers, seeds, pesticides</w:t>
            </w:r>
          </w:p>
        </w:tc>
        <w:tc>
          <w:tcPr>
            <w:tcW w:w="0" w:type="auto"/>
          </w:tcPr>
          <w:p w:rsidR="00F400D1" w:rsidRDefault="00F400D1" w:rsidP="001834B8">
            <w:r>
              <w:t>8</w:t>
            </w:r>
          </w:p>
        </w:tc>
      </w:tr>
      <w:tr w:rsidR="00F400D1" w:rsidTr="007F74D4">
        <w:tc>
          <w:tcPr>
            <w:tcW w:w="0" w:type="auto"/>
          </w:tcPr>
          <w:p w:rsidR="00F400D1" w:rsidRDefault="00F400D1" w:rsidP="001834B8">
            <w:r>
              <w:t>NFR0101</w:t>
            </w:r>
          </w:p>
        </w:tc>
        <w:tc>
          <w:tcPr>
            <w:tcW w:w="0" w:type="auto"/>
          </w:tcPr>
          <w:p w:rsidR="00F400D1" w:rsidRDefault="00F400D1" w:rsidP="001834B8">
            <w:r>
              <w:t>Page Loading Time</w:t>
            </w:r>
          </w:p>
        </w:tc>
        <w:tc>
          <w:tcPr>
            <w:tcW w:w="0" w:type="auto"/>
          </w:tcPr>
          <w:p w:rsidR="00F400D1" w:rsidRDefault="00F400D1" w:rsidP="001834B8">
            <w:r>
              <w:t>Each Page should load within 2 seconds time</w:t>
            </w:r>
          </w:p>
        </w:tc>
        <w:tc>
          <w:tcPr>
            <w:tcW w:w="0" w:type="auto"/>
          </w:tcPr>
          <w:p w:rsidR="00F400D1" w:rsidRDefault="00F400D1" w:rsidP="001834B8">
            <w:r>
              <w:t>9</w:t>
            </w:r>
          </w:p>
        </w:tc>
      </w:tr>
      <w:tr w:rsidR="00F400D1" w:rsidTr="007F74D4">
        <w:tc>
          <w:tcPr>
            <w:tcW w:w="0" w:type="auto"/>
          </w:tcPr>
          <w:p w:rsidR="00F400D1" w:rsidRDefault="00F400D1" w:rsidP="001834B8">
            <w:r>
              <w:t>NFR0102</w:t>
            </w:r>
          </w:p>
        </w:tc>
        <w:tc>
          <w:tcPr>
            <w:tcW w:w="0" w:type="auto"/>
          </w:tcPr>
          <w:p w:rsidR="00F400D1" w:rsidRDefault="00F400D1" w:rsidP="001834B8">
            <w:r>
              <w:t>WCAG 2.1.</w:t>
            </w:r>
          </w:p>
        </w:tc>
        <w:tc>
          <w:tcPr>
            <w:tcW w:w="0" w:type="auto"/>
          </w:tcPr>
          <w:p w:rsidR="00F400D1" w:rsidRDefault="00F400D1" w:rsidP="001834B8">
            <w:r>
              <w:t>The system must meet Web Content Accessibility Guidelines WCAG 2.1.</w:t>
            </w:r>
          </w:p>
        </w:tc>
        <w:tc>
          <w:tcPr>
            <w:tcW w:w="0" w:type="auto"/>
          </w:tcPr>
          <w:p w:rsidR="00F400D1" w:rsidRDefault="00F400D1" w:rsidP="001834B8">
            <w:r>
              <w:t>8</w:t>
            </w:r>
          </w:p>
        </w:tc>
      </w:tr>
    </w:tbl>
    <w:p w:rsidR="00065ACB" w:rsidRDefault="00065ACB" w:rsidP="005012C6">
      <w:pPr>
        <w:jc w:val="both"/>
      </w:pPr>
    </w:p>
    <w:p w:rsidR="00AB6111" w:rsidRPr="00DB7423" w:rsidRDefault="00AB6111" w:rsidP="005012C6">
      <w:pPr>
        <w:jc w:val="both"/>
        <w:rPr>
          <w:b/>
        </w:rPr>
      </w:pPr>
      <w:r w:rsidRPr="00DB7423">
        <w:rPr>
          <w:b/>
          <w:highlight w:val="yellow"/>
        </w:rPr>
        <w:t>Answer:</w:t>
      </w:r>
    </w:p>
    <w:tbl>
      <w:tblPr>
        <w:tblW w:w="10380" w:type="dxa"/>
        <w:jc w:val="center"/>
        <w:tblLook w:val="04A0" w:firstRow="1" w:lastRow="0" w:firstColumn="1" w:lastColumn="0" w:noHBand="0" w:noVBand="1"/>
      </w:tblPr>
      <w:tblGrid>
        <w:gridCol w:w="960"/>
        <w:gridCol w:w="3580"/>
        <w:gridCol w:w="5840"/>
      </w:tblGrid>
      <w:tr w:rsidR="00065ACB" w:rsidRPr="00065ACB" w:rsidTr="00065ACB">
        <w:trPr>
          <w:trHeight w:val="290"/>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proofErr w:type="spellStart"/>
            <w:r w:rsidRPr="00065ACB">
              <w:rPr>
                <w:rFonts w:ascii="Calibri" w:eastAsia="Times New Roman" w:hAnsi="Calibri" w:cs="Calibri"/>
                <w:color w:val="000000"/>
                <w:lang w:eastAsia="en-IN"/>
              </w:rPr>
              <w:t>Req</w:t>
            </w:r>
            <w:proofErr w:type="spellEnd"/>
            <w:r w:rsidRPr="00065ACB">
              <w:rPr>
                <w:rFonts w:ascii="Calibri" w:eastAsia="Times New Roman" w:hAnsi="Calibri" w:cs="Calibri"/>
                <w:color w:val="000000"/>
                <w:lang w:eastAsia="en-IN"/>
              </w:rPr>
              <w:t xml:space="preserve"> ID</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unctional Requirement</w:t>
            </w:r>
          </w:p>
        </w:tc>
        <w:tc>
          <w:tcPr>
            <w:tcW w:w="5840" w:type="dxa"/>
            <w:tcBorders>
              <w:top w:val="single" w:sz="4" w:space="0" w:color="auto"/>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Description / Details</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01</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User Registration</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allow Farmers and Manufacturers to register using a valid email ID and secure password.</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02</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ecure Login/Logout</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provide secure login and logout functionality for all registered users.</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03</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Password Reset</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allow users to reset their password through email-based verification.</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04</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Role-Based Access</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 xml:space="preserve">System shall differentiate roles (Farmer, Manufacturer, </w:t>
            </w:r>
            <w:proofErr w:type="gramStart"/>
            <w:r w:rsidRPr="00065ACB">
              <w:rPr>
                <w:rFonts w:ascii="Calibri" w:eastAsia="Times New Roman" w:hAnsi="Calibri" w:cs="Calibri"/>
                <w:color w:val="000000"/>
                <w:lang w:eastAsia="en-IN"/>
              </w:rPr>
              <w:t>Admin</w:t>
            </w:r>
            <w:proofErr w:type="gramEnd"/>
            <w:r w:rsidRPr="00065ACB">
              <w:rPr>
                <w:rFonts w:ascii="Calibri" w:eastAsia="Times New Roman" w:hAnsi="Calibri" w:cs="Calibri"/>
                <w:color w:val="000000"/>
                <w:lang w:eastAsia="en-IN"/>
              </w:rPr>
              <w:t>) and grant permissions accordingly.</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05</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Profile Update</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allow users to view and update personal or business profile details (name, address, contact number).</w:t>
            </w:r>
          </w:p>
        </w:tc>
      </w:tr>
      <w:tr w:rsidR="00065ACB" w:rsidRPr="00065ACB" w:rsidTr="00065ACB">
        <w:trPr>
          <w:trHeight w:val="87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06</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Product Upload</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allow manufacturers to add, edit, and delete product listings including name, category, price, quantity, description, and images.</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07</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Product Display</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 xml:space="preserve">System shall present a categorized </w:t>
            </w:r>
            <w:proofErr w:type="spellStart"/>
            <w:r w:rsidRPr="00065ACB">
              <w:rPr>
                <w:rFonts w:ascii="Calibri" w:eastAsia="Times New Roman" w:hAnsi="Calibri" w:cs="Calibri"/>
                <w:color w:val="000000"/>
                <w:lang w:eastAsia="en-IN"/>
              </w:rPr>
              <w:t>catalog</w:t>
            </w:r>
            <w:proofErr w:type="spellEnd"/>
            <w:r w:rsidRPr="00065ACB">
              <w:rPr>
                <w:rFonts w:ascii="Calibri" w:eastAsia="Times New Roman" w:hAnsi="Calibri" w:cs="Calibri"/>
                <w:color w:val="000000"/>
                <w:lang w:eastAsia="en-IN"/>
              </w:rPr>
              <w:t xml:space="preserve"> of all active products to farmers for browsing.</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08</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Advanced Search</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enable farmers to search products by keywords, category, brand, and price range.</w:t>
            </w:r>
          </w:p>
        </w:tc>
      </w:tr>
      <w:tr w:rsidR="00065ACB" w:rsidRPr="00065ACB" w:rsidTr="00065ACB">
        <w:trPr>
          <w:trHeight w:val="87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09</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Product Details View</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display detailed product information (price, stock availability, manufacturer details) when a farmer selects a product.</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10</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hopping Cart</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allow farmers to add products to a cart and modify quantities before checkout.</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11</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proofErr w:type="spellStart"/>
            <w:r w:rsidRPr="00065ACB">
              <w:rPr>
                <w:rFonts w:ascii="Calibri" w:eastAsia="Times New Roman" w:hAnsi="Calibri" w:cs="Calibri"/>
                <w:color w:val="000000"/>
                <w:lang w:eastAsia="en-IN"/>
              </w:rPr>
              <w:t>Wishlist</w:t>
            </w:r>
            <w:proofErr w:type="spellEnd"/>
            <w:r w:rsidRPr="00065ACB">
              <w:rPr>
                <w:rFonts w:ascii="Calibri" w:eastAsia="Times New Roman" w:hAnsi="Calibri" w:cs="Calibri"/>
                <w:color w:val="000000"/>
                <w:lang w:eastAsia="en-IN"/>
              </w:rPr>
              <w:t xml:space="preserve"> / Buy Later</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 xml:space="preserve">System shall allow farmers to save products to a </w:t>
            </w:r>
            <w:proofErr w:type="spellStart"/>
            <w:r w:rsidRPr="00065ACB">
              <w:rPr>
                <w:rFonts w:ascii="Calibri" w:eastAsia="Times New Roman" w:hAnsi="Calibri" w:cs="Calibri"/>
                <w:color w:val="000000"/>
                <w:lang w:eastAsia="en-IN"/>
              </w:rPr>
              <w:t>wishlist</w:t>
            </w:r>
            <w:proofErr w:type="spellEnd"/>
            <w:r w:rsidRPr="00065ACB">
              <w:rPr>
                <w:rFonts w:ascii="Calibri" w:eastAsia="Times New Roman" w:hAnsi="Calibri" w:cs="Calibri"/>
                <w:color w:val="000000"/>
                <w:lang w:eastAsia="en-IN"/>
              </w:rPr>
              <w:t xml:space="preserve"> or “buy-later” list.</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lastRenderedPageBreak/>
              <w:t>FR-12</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Order Placement</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capture delivery address and confirm orders after successful payment or COD selection.</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13</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Order Confirmation Email</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send an automated email to the farmer confirming order details and expected delivery date.</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14</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Multiple Payment Options</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support Cash-on-Delivery (COD), Credit/Debit Card, and UPI/Net-banking transactions.</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15</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ecure Payment Gateway</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process online payments through a PCI-DSS compliant, SSL-encrypted gateway.</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16</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Delivery Scheduling</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record delivery address and generate an estimated delivery timeline.</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17</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Real-Time Tracking</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allow farmers to track the status of their order (Packed, Shipped, Out for Delivery, Delivered).</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18</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Delivery Notifications</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send email/SMS updates when the order status changes.</w:t>
            </w:r>
          </w:p>
        </w:tc>
      </w:tr>
      <w:tr w:rsidR="00065ACB" w:rsidRPr="00065ACB" w:rsidTr="00065ACB">
        <w:trPr>
          <w:trHeight w:val="87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19</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User &amp; Product Management (Admin)</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Admin shall be able to activate/deactivate user accounts, approve or remove product listings, and monitor transactions.</w:t>
            </w:r>
          </w:p>
        </w:tc>
      </w:tr>
      <w:tr w:rsidR="00065ACB" w:rsidRPr="00065ACB" w:rsidTr="00065ACB">
        <w:trPr>
          <w:trHeight w:val="580"/>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FR-20</w:t>
            </w:r>
          </w:p>
        </w:tc>
        <w:tc>
          <w:tcPr>
            <w:tcW w:w="358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Reporting &amp; Analytics</w:t>
            </w:r>
          </w:p>
        </w:tc>
        <w:tc>
          <w:tcPr>
            <w:tcW w:w="5840" w:type="dxa"/>
            <w:tcBorders>
              <w:top w:val="nil"/>
              <w:left w:val="nil"/>
              <w:bottom w:val="single" w:sz="4" w:space="0" w:color="auto"/>
              <w:right w:val="single" w:sz="4" w:space="0" w:color="auto"/>
            </w:tcBorders>
            <w:shd w:val="clear" w:color="auto" w:fill="auto"/>
            <w:vAlign w:val="center"/>
            <w:hideMark/>
          </w:tcPr>
          <w:p w:rsidR="00065ACB" w:rsidRPr="00065ACB" w:rsidRDefault="00065ACB" w:rsidP="00065ACB">
            <w:pPr>
              <w:spacing w:after="0" w:line="240" w:lineRule="auto"/>
              <w:jc w:val="center"/>
              <w:rPr>
                <w:rFonts w:ascii="Calibri" w:eastAsia="Times New Roman" w:hAnsi="Calibri" w:cs="Calibri"/>
                <w:color w:val="000000"/>
                <w:lang w:eastAsia="en-IN"/>
              </w:rPr>
            </w:pPr>
            <w:r w:rsidRPr="00065ACB">
              <w:rPr>
                <w:rFonts w:ascii="Calibri" w:eastAsia="Times New Roman" w:hAnsi="Calibri" w:cs="Calibri"/>
                <w:color w:val="000000"/>
                <w:lang w:eastAsia="en-IN"/>
              </w:rPr>
              <w:t>System shall generate downloadable reports on sales, inventory, and user activity for the Admin.</w:t>
            </w:r>
          </w:p>
        </w:tc>
      </w:tr>
    </w:tbl>
    <w:p w:rsidR="00AB6111" w:rsidRDefault="00AB6111" w:rsidP="001834B8"/>
    <w:tbl>
      <w:tblPr>
        <w:tblW w:w="10065" w:type="dxa"/>
        <w:jc w:val="center"/>
        <w:tblLook w:val="04A0" w:firstRow="1" w:lastRow="0" w:firstColumn="1" w:lastColumn="0" w:noHBand="0" w:noVBand="1"/>
      </w:tblPr>
      <w:tblGrid>
        <w:gridCol w:w="846"/>
        <w:gridCol w:w="3544"/>
        <w:gridCol w:w="5675"/>
      </w:tblGrid>
      <w:tr w:rsidR="00120A0C" w:rsidRPr="00120A0C" w:rsidTr="00120A0C">
        <w:trPr>
          <w:trHeight w:val="290"/>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proofErr w:type="spellStart"/>
            <w:r w:rsidRPr="00120A0C">
              <w:rPr>
                <w:rFonts w:ascii="Calibri" w:eastAsia="Times New Roman" w:hAnsi="Calibri" w:cs="Calibri"/>
                <w:color w:val="000000"/>
                <w:lang w:eastAsia="en-IN"/>
              </w:rPr>
              <w:t>Req</w:t>
            </w:r>
            <w:proofErr w:type="spellEnd"/>
            <w:r w:rsidRPr="00120A0C">
              <w:rPr>
                <w:rFonts w:ascii="Calibri" w:eastAsia="Times New Roman" w:hAnsi="Calibri" w:cs="Calibri"/>
                <w:color w:val="000000"/>
                <w:lang w:eastAsia="en-IN"/>
              </w:rPr>
              <w:t xml:space="preserve"> ID</w:t>
            </w:r>
          </w:p>
        </w:tc>
        <w:tc>
          <w:tcPr>
            <w:tcW w:w="3544" w:type="dxa"/>
            <w:tcBorders>
              <w:top w:val="single" w:sz="4" w:space="0" w:color="auto"/>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on-Functional Requirement</w:t>
            </w:r>
          </w:p>
        </w:tc>
        <w:tc>
          <w:tcPr>
            <w:tcW w:w="5675" w:type="dxa"/>
            <w:tcBorders>
              <w:top w:val="single" w:sz="4" w:space="0" w:color="auto"/>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Description / Details</w:t>
            </w:r>
          </w:p>
        </w:tc>
      </w:tr>
      <w:tr w:rsidR="00120A0C" w:rsidRPr="00120A0C" w:rsidTr="00120A0C">
        <w:trPr>
          <w:trHeight w:val="58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01</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Performance</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handle at least 10,000 concurrent users with page load times under 3 seconds.</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02</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Scalabil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support future expansion to additional product categories and regions without major changes to architecture.</w:t>
            </w:r>
          </w:p>
        </w:tc>
      </w:tr>
      <w:tr w:rsidR="00120A0C" w:rsidRPr="00120A0C" w:rsidTr="00120A0C">
        <w:trPr>
          <w:trHeight w:val="58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03</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Availabil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be available 99.5% of the time, with planned maintenance communicated to users.</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04</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Secur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implement SSL encryption for all data transmissions and comply with PCI-DSS standards for payments.</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05</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Data Privac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ensure user data is stored securely and comply with relevant data protection laws (e.g., Indian IT Act).</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06</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Usabil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provide an intuitive, easy-to-use interface for farmers with limited technical experience.</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07</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Compatibil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be compatible with modern browsers (Chrome, Firefox, Edge) and mobile devices (iOS and Android).</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08</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Reliabil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ensure accurate processing of orders, payments, and delivery tracking without data loss.</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09</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Maintainabil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allow developers to update features, fix bugs, or add new modules with minimal downtime.</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lastRenderedPageBreak/>
              <w:t>NFR-10</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Backup &amp; Recover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perform automatic daily backups and provide recovery within 24 hours in case of failure.</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11</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Response Time</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respond to user actions (search, add to cart, checkout) within 2–3 seconds under normal load.</w:t>
            </w:r>
          </w:p>
        </w:tc>
      </w:tr>
      <w:tr w:rsidR="00120A0C" w:rsidRPr="00120A0C" w:rsidTr="00120A0C">
        <w:trPr>
          <w:trHeight w:val="58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12</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Error Handling</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provide clear error messages for failures and log errors for administrator review.</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13</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Auditabil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maintain a complete audit trail of all user activities, including orders, payments, and product uploads.</w:t>
            </w:r>
          </w:p>
        </w:tc>
      </w:tr>
      <w:tr w:rsidR="00120A0C" w:rsidRPr="00120A0C" w:rsidTr="00120A0C">
        <w:trPr>
          <w:trHeight w:val="58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14</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Localization</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support multiple languages if required in future releases.</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15</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Accessibil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comply with accessibility standards (WCAG 2.1) to accommodate users with disabilities.</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16</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ransaction Integrity</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ensure all transactions are processed with ACID compliance to prevent data inconsistency.</w:t>
            </w:r>
          </w:p>
        </w:tc>
      </w:tr>
      <w:tr w:rsidR="00120A0C" w:rsidRPr="00120A0C" w:rsidTr="00120A0C">
        <w:trPr>
          <w:trHeight w:val="58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17</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Logging &amp; Monitoring</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log system performance metrics and errors and send alerts for critical issues.</w:t>
            </w:r>
          </w:p>
        </w:tc>
      </w:tr>
      <w:tr w:rsidR="00120A0C" w:rsidRPr="00120A0C" w:rsidTr="00120A0C">
        <w:trPr>
          <w:trHeight w:val="58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18</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Session Management</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automatically log out users after 15 minutes of inactivity to ensure security.</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19</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Deployment</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 xml:space="preserve">The system shall support deployment in cloud or </w:t>
            </w:r>
            <w:proofErr w:type="spellStart"/>
            <w:r w:rsidRPr="00120A0C">
              <w:rPr>
                <w:rFonts w:ascii="Calibri" w:eastAsia="Times New Roman" w:hAnsi="Calibri" w:cs="Calibri"/>
                <w:color w:val="000000"/>
                <w:lang w:eastAsia="en-IN"/>
              </w:rPr>
              <w:t>on-premise</w:t>
            </w:r>
            <w:proofErr w:type="spellEnd"/>
            <w:r w:rsidRPr="00120A0C">
              <w:rPr>
                <w:rFonts w:ascii="Calibri" w:eastAsia="Times New Roman" w:hAnsi="Calibri" w:cs="Calibri"/>
                <w:color w:val="000000"/>
                <w:lang w:eastAsia="en-IN"/>
              </w:rPr>
              <w:t xml:space="preserve"> environments as required by the organization.</w:t>
            </w:r>
          </w:p>
        </w:tc>
      </w:tr>
      <w:tr w:rsidR="00120A0C" w:rsidRPr="00120A0C" w:rsidTr="00120A0C">
        <w:trPr>
          <w:trHeight w:val="870"/>
          <w:jc w:val="center"/>
        </w:trPr>
        <w:tc>
          <w:tcPr>
            <w:tcW w:w="846" w:type="dxa"/>
            <w:tcBorders>
              <w:top w:val="nil"/>
              <w:left w:val="single" w:sz="4" w:space="0" w:color="auto"/>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NFR-20</w:t>
            </w:r>
          </w:p>
        </w:tc>
        <w:tc>
          <w:tcPr>
            <w:tcW w:w="3544"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Compliance</w:t>
            </w:r>
          </w:p>
        </w:tc>
        <w:tc>
          <w:tcPr>
            <w:tcW w:w="5675" w:type="dxa"/>
            <w:tcBorders>
              <w:top w:val="nil"/>
              <w:left w:val="nil"/>
              <w:bottom w:val="single" w:sz="4" w:space="0" w:color="auto"/>
              <w:right w:val="single" w:sz="4" w:space="0" w:color="auto"/>
            </w:tcBorders>
            <w:shd w:val="clear" w:color="auto" w:fill="auto"/>
            <w:vAlign w:val="bottom"/>
            <w:hideMark/>
          </w:tcPr>
          <w:p w:rsidR="00120A0C" w:rsidRPr="00120A0C" w:rsidRDefault="00120A0C" w:rsidP="00120A0C">
            <w:pPr>
              <w:spacing w:after="0" w:line="240" w:lineRule="auto"/>
              <w:rPr>
                <w:rFonts w:ascii="Calibri" w:eastAsia="Times New Roman" w:hAnsi="Calibri" w:cs="Calibri"/>
                <w:color w:val="000000"/>
                <w:lang w:eastAsia="en-IN"/>
              </w:rPr>
            </w:pPr>
            <w:r w:rsidRPr="00120A0C">
              <w:rPr>
                <w:rFonts w:ascii="Calibri" w:eastAsia="Times New Roman" w:hAnsi="Calibri" w:cs="Calibri"/>
                <w:color w:val="000000"/>
                <w:lang w:eastAsia="en-IN"/>
              </w:rPr>
              <w:t>The system shall comply with regulatory and legal requirements for e-commerce platforms and digital payments in India.</w:t>
            </w:r>
          </w:p>
        </w:tc>
      </w:tr>
    </w:tbl>
    <w:p w:rsidR="00AB6111" w:rsidRDefault="00AB6111" w:rsidP="001834B8"/>
    <w:tbl>
      <w:tblPr>
        <w:tblStyle w:val="TableGrid"/>
        <w:tblpPr w:leftFromText="180" w:rightFromText="180" w:vertAnchor="text" w:horzAnchor="page" w:tblpX="778" w:tblpY="376"/>
        <w:tblW w:w="0" w:type="auto"/>
        <w:tblLook w:val="04A0" w:firstRow="1" w:lastRow="0" w:firstColumn="1" w:lastColumn="0" w:noHBand="0" w:noVBand="1"/>
      </w:tblPr>
      <w:tblGrid>
        <w:gridCol w:w="9016"/>
      </w:tblGrid>
      <w:tr w:rsidR="005012C6" w:rsidTr="005012C6">
        <w:tc>
          <w:tcPr>
            <w:tcW w:w="9016" w:type="dxa"/>
          </w:tcPr>
          <w:p w:rsidR="005012C6" w:rsidRDefault="005012C6" w:rsidP="005012C6">
            <w:r>
              <w:t xml:space="preserve">Question 2–Minimum 5 page designs - 15 Marks </w:t>
            </w:r>
          </w:p>
        </w:tc>
      </w:tr>
    </w:tbl>
    <w:p w:rsidR="00AB6111" w:rsidRDefault="00AB6111" w:rsidP="001834B8"/>
    <w:p w:rsidR="001834B8" w:rsidRDefault="001834B8" w:rsidP="005012C6">
      <w:r>
        <w:t xml:space="preserve">Make wireframe and prototypes </w:t>
      </w:r>
    </w:p>
    <w:p w:rsidR="0057177F" w:rsidRDefault="0057177F" w:rsidP="005012C6">
      <w:pPr>
        <w:rPr>
          <w:b/>
          <w:highlight w:val="yellow"/>
        </w:rPr>
      </w:pPr>
    </w:p>
    <w:p w:rsidR="0057177F" w:rsidRDefault="0057177F" w:rsidP="005012C6">
      <w:pPr>
        <w:rPr>
          <w:b/>
          <w:highlight w:val="yellow"/>
        </w:rPr>
      </w:pPr>
    </w:p>
    <w:p w:rsidR="0057177F" w:rsidRDefault="0057177F" w:rsidP="005012C6">
      <w:pPr>
        <w:rPr>
          <w:b/>
          <w:highlight w:val="yellow"/>
        </w:rPr>
      </w:pPr>
    </w:p>
    <w:p w:rsidR="0057177F" w:rsidRDefault="0057177F" w:rsidP="005012C6">
      <w:pPr>
        <w:rPr>
          <w:b/>
          <w:highlight w:val="yellow"/>
        </w:rPr>
      </w:pPr>
    </w:p>
    <w:p w:rsidR="0057177F" w:rsidRDefault="0057177F" w:rsidP="005012C6">
      <w:pPr>
        <w:rPr>
          <w:b/>
          <w:highlight w:val="yellow"/>
        </w:rPr>
      </w:pPr>
    </w:p>
    <w:p w:rsidR="0057177F" w:rsidRDefault="0057177F" w:rsidP="005012C6">
      <w:pPr>
        <w:rPr>
          <w:b/>
          <w:highlight w:val="yellow"/>
        </w:rPr>
      </w:pPr>
    </w:p>
    <w:p w:rsidR="0057177F" w:rsidRDefault="0057177F" w:rsidP="005012C6">
      <w:pPr>
        <w:rPr>
          <w:b/>
          <w:highlight w:val="yellow"/>
        </w:rPr>
      </w:pPr>
    </w:p>
    <w:p w:rsidR="0057177F" w:rsidRDefault="0057177F" w:rsidP="005012C6">
      <w:pPr>
        <w:rPr>
          <w:b/>
          <w:highlight w:val="yellow"/>
        </w:rPr>
      </w:pPr>
    </w:p>
    <w:p w:rsidR="0057177F" w:rsidRDefault="0057177F" w:rsidP="005012C6">
      <w:pPr>
        <w:rPr>
          <w:b/>
          <w:highlight w:val="yellow"/>
        </w:rPr>
      </w:pPr>
    </w:p>
    <w:p w:rsidR="00C6128A" w:rsidRDefault="00C6128A" w:rsidP="005012C6">
      <w:r w:rsidRPr="00E2289D">
        <w:rPr>
          <w:b/>
          <w:highlight w:val="yellow"/>
        </w:rPr>
        <w:lastRenderedPageBreak/>
        <w:t>Answer:</w:t>
      </w:r>
      <w:r w:rsidR="00915DB9" w:rsidRPr="00E2289D">
        <w:rPr>
          <w:b/>
          <w:highlight w:val="yellow"/>
        </w:rPr>
        <w:t xml:space="preserve"> </w:t>
      </w:r>
      <w:proofErr w:type="spellStart"/>
      <w:r w:rsidR="00915DB9" w:rsidRPr="00E2289D">
        <w:rPr>
          <w:b/>
          <w:highlight w:val="yellow"/>
        </w:rPr>
        <w:t>Balasmiq</w:t>
      </w:r>
      <w:proofErr w:type="spellEnd"/>
      <w:r w:rsidR="00425EC2" w:rsidRPr="00E2289D">
        <w:rPr>
          <w:b/>
          <w:highlight w:val="yellow"/>
        </w:rPr>
        <w:t xml:space="preserve"> </w:t>
      </w:r>
      <w:r w:rsidR="00F27D76" w:rsidRPr="00E2289D">
        <w:rPr>
          <w:b/>
          <w:highlight w:val="yellow"/>
        </w:rPr>
        <w:t>–</w:t>
      </w:r>
      <w:r w:rsidR="00E24269" w:rsidRPr="00E2289D">
        <w:rPr>
          <w:b/>
          <w:highlight w:val="yellow"/>
        </w:rPr>
        <w:t xml:space="preserve"> </w:t>
      </w:r>
      <w:r w:rsidR="00E24269" w:rsidRPr="00E2289D">
        <w:rPr>
          <w:highlight w:val="yellow"/>
        </w:rPr>
        <w:t>wireframe</w:t>
      </w:r>
      <w:r w:rsidR="00F27D76" w:rsidRPr="00E2289D">
        <w:rPr>
          <w:highlight w:val="yellow"/>
        </w:rPr>
        <w:t xml:space="preserve"> </w:t>
      </w:r>
      <w:r w:rsidR="006B0422" w:rsidRPr="00E2289D">
        <w:rPr>
          <w:highlight w:val="yellow"/>
        </w:rPr>
        <w:t>as follows</w:t>
      </w:r>
      <w:r w:rsidR="00A014DD" w:rsidRPr="00E2289D">
        <w:rPr>
          <w:highlight w:val="yellow"/>
        </w:rPr>
        <w:t>.</w:t>
      </w:r>
    </w:p>
    <w:p w:rsidR="00507E9B" w:rsidRDefault="0057177F" w:rsidP="005012C6">
      <w:pPr>
        <w:rPr>
          <w:b/>
        </w:rPr>
      </w:pPr>
      <w:r w:rsidRPr="0057177F">
        <w:rPr>
          <w:b/>
          <w:noProof/>
          <w:lang w:eastAsia="en-IN"/>
        </w:rPr>
        <w:drawing>
          <wp:inline distT="0" distB="0" distL="0" distR="0" wp14:anchorId="723F391E" wp14:editId="4468C1A6">
            <wp:extent cx="5731510" cy="2772410"/>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731510" cy="2772410"/>
                    </a:xfrm>
                    <a:prstGeom prst="rect">
                      <a:avLst/>
                    </a:prstGeom>
                  </pic:spPr>
                </pic:pic>
              </a:graphicData>
            </a:graphic>
          </wp:inline>
        </w:drawing>
      </w:r>
    </w:p>
    <w:p w:rsidR="00507E9B" w:rsidRDefault="00507E9B" w:rsidP="005012C6">
      <w:pPr>
        <w:rPr>
          <w:b/>
        </w:rPr>
      </w:pPr>
    </w:p>
    <w:p w:rsidR="0057177F" w:rsidRDefault="00D91E6F" w:rsidP="005012C6">
      <w:pPr>
        <w:rPr>
          <w:b/>
        </w:rPr>
      </w:pPr>
      <w:r w:rsidRPr="00D91E6F">
        <w:rPr>
          <w:b/>
          <w:noProof/>
          <w:lang w:eastAsia="en-IN"/>
        </w:rPr>
        <w:drawing>
          <wp:inline distT="0" distB="0" distL="0" distR="0" wp14:anchorId="035ADEC0" wp14:editId="41E83CDC">
            <wp:extent cx="5437689" cy="2597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440970" cy="2598717"/>
                    </a:xfrm>
                    <a:prstGeom prst="rect">
                      <a:avLst/>
                    </a:prstGeom>
                  </pic:spPr>
                </pic:pic>
              </a:graphicData>
            </a:graphic>
          </wp:inline>
        </w:drawing>
      </w:r>
    </w:p>
    <w:p w:rsidR="00626E87" w:rsidRDefault="008E780C" w:rsidP="005012C6">
      <w:pPr>
        <w:rPr>
          <w:b/>
        </w:rPr>
      </w:pPr>
      <w:r w:rsidRPr="008E780C">
        <w:rPr>
          <w:b/>
          <w:noProof/>
          <w:lang w:eastAsia="en-IN"/>
        </w:rPr>
        <w:drawing>
          <wp:inline distT="0" distB="0" distL="0" distR="0" wp14:anchorId="1D3F1A1A" wp14:editId="486B86E9">
            <wp:extent cx="5492750" cy="25476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500086" cy="2551022"/>
                    </a:xfrm>
                    <a:prstGeom prst="rect">
                      <a:avLst/>
                    </a:prstGeom>
                  </pic:spPr>
                </pic:pic>
              </a:graphicData>
            </a:graphic>
          </wp:inline>
        </w:drawing>
      </w:r>
    </w:p>
    <w:p w:rsidR="002C3231" w:rsidRDefault="002C3231" w:rsidP="005012C6">
      <w:pPr>
        <w:rPr>
          <w:b/>
        </w:rPr>
      </w:pPr>
      <w:r w:rsidRPr="002C3231">
        <w:rPr>
          <w:b/>
          <w:noProof/>
          <w:lang w:eastAsia="en-IN"/>
        </w:rPr>
        <w:lastRenderedPageBreak/>
        <w:drawing>
          <wp:inline distT="0" distB="0" distL="0" distR="0" wp14:anchorId="6AB9E9E2" wp14:editId="18403F55">
            <wp:extent cx="5731510" cy="2719070"/>
            <wp:effectExtent l="0" t="0" r="254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2719070"/>
                    </a:xfrm>
                    <a:prstGeom prst="rect">
                      <a:avLst/>
                    </a:prstGeom>
                  </pic:spPr>
                </pic:pic>
              </a:graphicData>
            </a:graphic>
          </wp:inline>
        </w:drawing>
      </w:r>
    </w:p>
    <w:p w:rsidR="002C3231" w:rsidRDefault="00CD1F0A" w:rsidP="005012C6">
      <w:pPr>
        <w:rPr>
          <w:b/>
        </w:rPr>
      </w:pPr>
      <w:r w:rsidRPr="00CD1F0A">
        <w:rPr>
          <w:b/>
          <w:noProof/>
          <w:lang w:eastAsia="en-IN"/>
        </w:rPr>
        <w:drawing>
          <wp:inline distT="0" distB="0" distL="0" distR="0" wp14:anchorId="50B31C92" wp14:editId="61F92A03">
            <wp:extent cx="5731510" cy="2792095"/>
            <wp:effectExtent l="0" t="0" r="254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2792095"/>
                    </a:xfrm>
                    <a:prstGeom prst="rect">
                      <a:avLst/>
                    </a:prstGeom>
                  </pic:spPr>
                </pic:pic>
              </a:graphicData>
            </a:graphic>
          </wp:inline>
        </w:drawing>
      </w:r>
    </w:p>
    <w:p w:rsidR="00096F08" w:rsidRDefault="000E45FB" w:rsidP="00507E9B">
      <w:pPr>
        <w:rPr>
          <w:b/>
        </w:rPr>
      </w:pPr>
      <w:r w:rsidRPr="000E45FB">
        <w:rPr>
          <w:b/>
          <w:noProof/>
          <w:lang w:eastAsia="en-IN"/>
        </w:rPr>
        <w:drawing>
          <wp:inline distT="0" distB="0" distL="0" distR="0" wp14:anchorId="299E2404" wp14:editId="74743C6C">
            <wp:extent cx="5731510" cy="2887980"/>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2887980"/>
                    </a:xfrm>
                    <a:prstGeom prst="rect">
                      <a:avLst/>
                    </a:prstGeom>
                  </pic:spPr>
                </pic:pic>
              </a:graphicData>
            </a:graphic>
          </wp:inline>
        </w:drawing>
      </w:r>
    </w:p>
    <w:p w:rsidR="00507E9B" w:rsidRPr="00BC56B2" w:rsidRDefault="00507E9B" w:rsidP="00507E9B">
      <w:pPr>
        <w:rPr>
          <w:b/>
        </w:rPr>
      </w:pPr>
      <w:proofErr w:type="spellStart"/>
      <w:r w:rsidRPr="00BC56B2">
        <w:rPr>
          <w:b/>
          <w:highlight w:val="yellow"/>
        </w:rPr>
        <w:lastRenderedPageBreak/>
        <w:t>Axure</w:t>
      </w:r>
      <w:proofErr w:type="spellEnd"/>
      <w:r w:rsidRPr="00BC56B2">
        <w:rPr>
          <w:b/>
          <w:highlight w:val="yellow"/>
        </w:rPr>
        <w:t xml:space="preserve"> </w:t>
      </w:r>
      <w:proofErr w:type="gramStart"/>
      <w:r w:rsidRPr="00BC56B2">
        <w:rPr>
          <w:b/>
          <w:highlight w:val="yellow"/>
        </w:rPr>
        <w:t>RP :</w:t>
      </w:r>
      <w:proofErr w:type="gramEnd"/>
      <w:r w:rsidRPr="00BC56B2">
        <w:rPr>
          <w:b/>
          <w:highlight w:val="yellow"/>
        </w:rPr>
        <w:t xml:space="preserve">  </w:t>
      </w:r>
      <w:r>
        <w:rPr>
          <w:b/>
          <w:highlight w:val="yellow"/>
        </w:rPr>
        <w:t>P</w:t>
      </w:r>
      <w:r w:rsidRPr="00BC56B2">
        <w:rPr>
          <w:b/>
          <w:highlight w:val="yellow"/>
        </w:rPr>
        <w:t>rototypes as follows.</w:t>
      </w:r>
    </w:p>
    <w:p w:rsidR="00507E9B" w:rsidRDefault="00507E9B" w:rsidP="005012C6">
      <w:pPr>
        <w:rPr>
          <w:b/>
        </w:rPr>
      </w:pPr>
    </w:p>
    <w:p w:rsidR="00C6128A" w:rsidRDefault="00BE7476" w:rsidP="005012C6">
      <w:r w:rsidRPr="00BE7476">
        <w:rPr>
          <w:noProof/>
          <w:lang w:eastAsia="en-IN"/>
        </w:rPr>
        <w:drawing>
          <wp:inline distT="0" distB="0" distL="0" distR="0" wp14:anchorId="4E91803E" wp14:editId="5ECD948C">
            <wp:extent cx="5731510" cy="1990725"/>
            <wp:effectExtent l="0" t="0" r="25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1990725"/>
                    </a:xfrm>
                    <a:prstGeom prst="rect">
                      <a:avLst/>
                    </a:prstGeom>
                  </pic:spPr>
                </pic:pic>
              </a:graphicData>
            </a:graphic>
          </wp:inline>
        </w:drawing>
      </w:r>
    </w:p>
    <w:p w:rsidR="00C6128A" w:rsidRDefault="00C6128A" w:rsidP="005012C6"/>
    <w:p w:rsidR="00BE7476" w:rsidRDefault="00BE7476" w:rsidP="005012C6">
      <w:r w:rsidRPr="00BE7476">
        <w:rPr>
          <w:noProof/>
          <w:lang w:eastAsia="en-IN"/>
        </w:rPr>
        <w:drawing>
          <wp:inline distT="0" distB="0" distL="0" distR="0" wp14:anchorId="1F8325E2" wp14:editId="0F390C2E">
            <wp:extent cx="5731510" cy="2451100"/>
            <wp:effectExtent l="0" t="0" r="254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2451100"/>
                    </a:xfrm>
                    <a:prstGeom prst="rect">
                      <a:avLst/>
                    </a:prstGeom>
                  </pic:spPr>
                </pic:pic>
              </a:graphicData>
            </a:graphic>
          </wp:inline>
        </w:drawing>
      </w:r>
    </w:p>
    <w:p w:rsidR="00BE7476" w:rsidRDefault="00946225" w:rsidP="005012C6">
      <w:r w:rsidRPr="00946225">
        <w:rPr>
          <w:noProof/>
          <w:lang w:eastAsia="en-IN"/>
        </w:rPr>
        <w:drawing>
          <wp:inline distT="0" distB="0" distL="0" distR="0" wp14:anchorId="06AD0A9E" wp14:editId="1964F41E">
            <wp:extent cx="5731510" cy="2359660"/>
            <wp:effectExtent l="0" t="0" r="254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359660"/>
                    </a:xfrm>
                    <a:prstGeom prst="rect">
                      <a:avLst/>
                    </a:prstGeom>
                  </pic:spPr>
                </pic:pic>
              </a:graphicData>
            </a:graphic>
          </wp:inline>
        </w:drawing>
      </w:r>
    </w:p>
    <w:p w:rsidR="00BE7476" w:rsidRDefault="00BE7476" w:rsidP="005012C6"/>
    <w:p w:rsidR="00F5026D" w:rsidRDefault="00F5026D" w:rsidP="005012C6">
      <w:r w:rsidRPr="00F5026D">
        <w:rPr>
          <w:noProof/>
          <w:lang w:eastAsia="en-IN"/>
        </w:rPr>
        <w:lastRenderedPageBreak/>
        <w:drawing>
          <wp:inline distT="0" distB="0" distL="0" distR="0" wp14:anchorId="2BDE241F" wp14:editId="7316D049">
            <wp:extent cx="5731510" cy="2398395"/>
            <wp:effectExtent l="0" t="0" r="254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2398395"/>
                    </a:xfrm>
                    <a:prstGeom prst="rect">
                      <a:avLst/>
                    </a:prstGeom>
                  </pic:spPr>
                </pic:pic>
              </a:graphicData>
            </a:graphic>
          </wp:inline>
        </w:drawing>
      </w:r>
    </w:p>
    <w:p w:rsidR="00F5026D" w:rsidRDefault="00B32A41" w:rsidP="005012C6">
      <w:r w:rsidRPr="00B32A41">
        <w:rPr>
          <w:noProof/>
          <w:lang w:eastAsia="en-IN"/>
        </w:rPr>
        <w:drawing>
          <wp:inline distT="0" distB="0" distL="0" distR="0" wp14:anchorId="78A7BE01" wp14:editId="6DC21534">
            <wp:extent cx="5731510" cy="249618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496185"/>
                    </a:xfrm>
                    <a:prstGeom prst="rect">
                      <a:avLst/>
                    </a:prstGeom>
                  </pic:spPr>
                </pic:pic>
              </a:graphicData>
            </a:graphic>
          </wp:inline>
        </w:drawing>
      </w:r>
    </w:p>
    <w:p w:rsidR="00F5026D" w:rsidRDefault="005F643D" w:rsidP="005012C6">
      <w:r w:rsidRPr="005F643D">
        <w:rPr>
          <w:noProof/>
          <w:lang w:eastAsia="en-IN"/>
        </w:rPr>
        <w:drawing>
          <wp:inline distT="0" distB="0" distL="0" distR="0" wp14:anchorId="742CCAEA" wp14:editId="0E36D364">
            <wp:extent cx="5731510" cy="249809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2498090"/>
                    </a:xfrm>
                    <a:prstGeom prst="rect">
                      <a:avLst/>
                    </a:prstGeom>
                  </pic:spPr>
                </pic:pic>
              </a:graphicData>
            </a:graphic>
          </wp:inline>
        </w:drawing>
      </w:r>
    </w:p>
    <w:p w:rsidR="00F5026D" w:rsidRDefault="00F5026D" w:rsidP="005012C6"/>
    <w:p w:rsidR="00212106" w:rsidRDefault="00212106" w:rsidP="005012C6"/>
    <w:p w:rsidR="00212106" w:rsidRDefault="00212106" w:rsidP="005012C6"/>
    <w:p w:rsidR="00212106" w:rsidRDefault="00212106" w:rsidP="005012C6"/>
    <w:tbl>
      <w:tblPr>
        <w:tblStyle w:val="TableGrid"/>
        <w:tblW w:w="0" w:type="auto"/>
        <w:tblLook w:val="04A0" w:firstRow="1" w:lastRow="0" w:firstColumn="1" w:lastColumn="0" w:noHBand="0" w:noVBand="1"/>
      </w:tblPr>
      <w:tblGrid>
        <w:gridCol w:w="9016"/>
      </w:tblGrid>
      <w:tr w:rsidR="00342B85" w:rsidTr="00342B85">
        <w:tc>
          <w:tcPr>
            <w:tcW w:w="9016" w:type="dxa"/>
          </w:tcPr>
          <w:p w:rsidR="00342B85" w:rsidRDefault="00342B85" w:rsidP="00EA2D79">
            <w:r>
              <w:lastRenderedPageBreak/>
              <w:t>Question 3 – Too</w:t>
            </w:r>
            <w:r w:rsidR="00EA2D79">
              <w:t xml:space="preserve">ls (Visio, </w:t>
            </w:r>
            <w:proofErr w:type="spellStart"/>
            <w:r w:rsidR="00EA2D79">
              <w:t>Balsamiq</w:t>
            </w:r>
            <w:proofErr w:type="spellEnd"/>
            <w:r w:rsidR="00EA2D79">
              <w:t>) - 15 Marks</w:t>
            </w:r>
          </w:p>
        </w:tc>
      </w:tr>
    </w:tbl>
    <w:p w:rsidR="001834B8" w:rsidRDefault="001834B8" w:rsidP="001834B8">
      <w:r>
        <w:t xml:space="preserve">Make a note of the Tools, which you are using for above concepts. </w:t>
      </w:r>
    </w:p>
    <w:p w:rsidR="00BB2E66" w:rsidRDefault="00844E98" w:rsidP="001834B8">
      <w:pPr>
        <w:rPr>
          <w:b/>
        </w:rPr>
      </w:pPr>
      <w:proofErr w:type="gramStart"/>
      <w:r w:rsidRPr="00844E98">
        <w:rPr>
          <w:b/>
          <w:highlight w:val="yellow"/>
        </w:rPr>
        <w:t>Answer :</w:t>
      </w:r>
      <w:proofErr w:type="gramEnd"/>
      <w:r w:rsidRPr="00844E98">
        <w:rPr>
          <w:b/>
        </w:rPr>
        <w:t xml:space="preserve"> </w:t>
      </w:r>
    </w:p>
    <w:p w:rsidR="00F627C6" w:rsidRDefault="00F627C6" w:rsidP="001834B8">
      <w:pPr>
        <w:rPr>
          <w:b/>
        </w:rPr>
      </w:pPr>
      <w:proofErr w:type="spellStart"/>
      <w:r>
        <w:rPr>
          <w:b/>
        </w:rPr>
        <w:t>Balsamiq</w:t>
      </w:r>
      <w:proofErr w:type="spellEnd"/>
      <w:r>
        <w:rPr>
          <w:b/>
        </w:rPr>
        <w:t xml:space="preserve"> </w:t>
      </w:r>
      <w:r w:rsidR="000B1A57">
        <w:rPr>
          <w:b/>
        </w:rPr>
        <w:t>Tool</w:t>
      </w:r>
      <w:r>
        <w:rPr>
          <w:b/>
        </w:rPr>
        <w:t xml:space="preserve">: </w:t>
      </w:r>
    </w:p>
    <w:p w:rsidR="00F627C6" w:rsidRDefault="00EF3912" w:rsidP="00EF3912">
      <w:pPr>
        <w:pStyle w:val="ListParagraph"/>
        <w:numPr>
          <w:ilvl w:val="0"/>
          <w:numId w:val="1"/>
        </w:numPr>
      </w:pPr>
      <w:proofErr w:type="spellStart"/>
      <w:r w:rsidRPr="00EF3912">
        <w:t>Balsamiq</w:t>
      </w:r>
      <w:proofErr w:type="spellEnd"/>
      <w:r w:rsidRPr="00EF3912">
        <w:t xml:space="preserve"> studio is founded in March 2008 by </w:t>
      </w:r>
      <w:proofErr w:type="spellStart"/>
      <w:r w:rsidRPr="00EF3912">
        <w:t>Peddy</w:t>
      </w:r>
      <w:proofErr w:type="spellEnd"/>
      <w:r w:rsidRPr="00EF3912">
        <w:t xml:space="preserve"> </w:t>
      </w:r>
      <w:proofErr w:type="spellStart"/>
      <w:r w:rsidRPr="00EF3912">
        <w:t>Guilizzoni</w:t>
      </w:r>
      <w:proofErr w:type="spellEnd"/>
      <w:r w:rsidRPr="00EF3912">
        <w:t xml:space="preserve"> a former Adobe senior Software engineer.</w:t>
      </w:r>
    </w:p>
    <w:p w:rsidR="00EF3912" w:rsidRDefault="00EF3912" w:rsidP="00EF3912">
      <w:pPr>
        <w:pStyle w:val="ListParagraph"/>
        <w:numPr>
          <w:ilvl w:val="0"/>
          <w:numId w:val="1"/>
        </w:numPr>
      </w:pPr>
      <w:proofErr w:type="spellStart"/>
      <w:r>
        <w:t>Balsamiq</w:t>
      </w:r>
      <w:proofErr w:type="spellEnd"/>
      <w:r>
        <w:t xml:space="preserve"> is used to create Web and Mobile Application user interface design tool for creating wireframes/mock-ups (drag and drop tool)</w:t>
      </w:r>
      <w:r w:rsidR="00B82BA2">
        <w:t>.</w:t>
      </w:r>
    </w:p>
    <w:p w:rsidR="00EF3912" w:rsidRDefault="00FF334F" w:rsidP="00EF3912">
      <w:pPr>
        <w:pStyle w:val="ListParagraph"/>
        <w:numPr>
          <w:ilvl w:val="0"/>
          <w:numId w:val="1"/>
        </w:numPr>
      </w:pPr>
      <w:r>
        <w:t>Wireframe is a raw visual representation of the website or app design. It is like a blueprint.</w:t>
      </w:r>
    </w:p>
    <w:p w:rsidR="007F6A46" w:rsidRDefault="007F6A46" w:rsidP="00EF3912">
      <w:pPr>
        <w:pStyle w:val="ListParagraph"/>
        <w:numPr>
          <w:ilvl w:val="0"/>
          <w:numId w:val="1"/>
        </w:numPr>
      </w:pPr>
      <w:proofErr w:type="spellStart"/>
      <w:r>
        <w:t>Wireframing</w:t>
      </w:r>
      <w:proofErr w:type="spellEnd"/>
      <w:r>
        <w:t xml:space="preserve"> helps the stakeholders to explain their requirements effectively of the system.</w:t>
      </w:r>
    </w:p>
    <w:p w:rsidR="007F6A46" w:rsidRPr="00EF3912" w:rsidRDefault="00F20AAA" w:rsidP="00EF3912">
      <w:pPr>
        <w:pStyle w:val="ListParagraph"/>
        <w:numPr>
          <w:ilvl w:val="0"/>
          <w:numId w:val="1"/>
        </w:numPr>
      </w:pPr>
      <w:r>
        <w:t xml:space="preserve">A </w:t>
      </w:r>
      <w:proofErr w:type="spellStart"/>
      <w:r w:rsidR="00D5685A">
        <w:t>M</w:t>
      </w:r>
      <w:r>
        <w:t>ockup</w:t>
      </w:r>
      <w:proofErr w:type="spellEnd"/>
      <w:r>
        <w:t xml:space="preserve"> design is an improved version of the wireframe and it shows how the future system will look like.</w:t>
      </w:r>
    </w:p>
    <w:p w:rsidR="00F627C6" w:rsidRPr="00311B53" w:rsidRDefault="00311B53" w:rsidP="001834B8">
      <w:pPr>
        <w:rPr>
          <w:b/>
        </w:rPr>
      </w:pPr>
      <w:r w:rsidRPr="00311B53">
        <w:rPr>
          <w:b/>
          <w:highlight w:val="yellow"/>
        </w:rPr>
        <w:t>MS Visio Tool:</w:t>
      </w:r>
    </w:p>
    <w:p w:rsidR="00311B53" w:rsidRPr="00792546" w:rsidRDefault="00D33F40" w:rsidP="00D33F40">
      <w:pPr>
        <w:pStyle w:val="ListParagraph"/>
        <w:numPr>
          <w:ilvl w:val="0"/>
          <w:numId w:val="2"/>
        </w:numPr>
      </w:pPr>
      <w:r w:rsidRPr="00792546">
        <w:t>MS Visio is a diagramming and visualization tool used to create Flowcharts, Process maps, Organizational charts, UML diagram.</w:t>
      </w:r>
    </w:p>
    <w:p w:rsidR="00792546" w:rsidRDefault="00F0134F" w:rsidP="00D33F40">
      <w:pPr>
        <w:pStyle w:val="ListParagraph"/>
        <w:numPr>
          <w:ilvl w:val="0"/>
          <w:numId w:val="2"/>
        </w:numPr>
      </w:pPr>
      <w:r w:rsidRPr="00F0134F">
        <w:t>MS Visio used for Process modelling for to create AS IS and TO BE process maps to understand and i</w:t>
      </w:r>
      <w:r w:rsidR="00FC30E3">
        <w:t xml:space="preserve">mprove </w:t>
      </w:r>
      <w:r w:rsidRPr="00F0134F">
        <w:t>workflows.</w:t>
      </w:r>
    </w:p>
    <w:p w:rsidR="00E00A8A" w:rsidRDefault="00E1577A" w:rsidP="00D33F40">
      <w:pPr>
        <w:pStyle w:val="ListParagraph"/>
        <w:numPr>
          <w:ilvl w:val="0"/>
          <w:numId w:val="2"/>
        </w:numPr>
      </w:pPr>
      <w:r>
        <w:t>MS Visio used requirement visualization to convert requirement into Visual diagram like flowchart.</w:t>
      </w:r>
    </w:p>
    <w:p w:rsidR="00284493" w:rsidRPr="00F0134F" w:rsidRDefault="00284493" w:rsidP="00D33F40">
      <w:pPr>
        <w:pStyle w:val="ListParagraph"/>
        <w:numPr>
          <w:ilvl w:val="0"/>
          <w:numId w:val="2"/>
        </w:numPr>
      </w:pPr>
      <w:r>
        <w:t>It’s a system design and analysis to draw system architecture diagram, data flow diagrams and UML models</w:t>
      </w:r>
      <w:r w:rsidR="009E319C">
        <w:t>.</w:t>
      </w:r>
    </w:p>
    <w:p w:rsidR="00ED004C" w:rsidRPr="00844E98" w:rsidRDefault="00ED004C" w:rsidP="001834B8">
      <w:pPr>
        <w:rPr>
          <w:b/>
        </w:rPr>
      </w:pPr>
    </w:p>
    <w:tbl>
      <w:tblPr>
        <w:tblStyle w:val="TableGrid"/>
        <w:tblW w:w="0" w:type="auto"/>
        <w:tblLook w:val="04A0" w:firstRow="1" w:lastRow="0" w:firstColumn="1" w:lastColumn="0" w:noHBand="0" w:noVBand="1"/>
      </w:tblPr>
      <w:tblGrid>
        <w:gridCol w:w="9016"/>
      </w:tblGrid>
      <w:tr w:rsidR="004568AD" w:rsidTr="004568AD">
        <w:tc>
          <w:tcPr>
            <w:tcW w:w="9016" w:type="dxa"/>
          </w:tcPr>
          <w:p w:rsidR="004568AD" w:rsidRDefault="004568AD" w:rsidP="004568AD">
            <w:r>
              <w:t xml:space="preserve">Question 4 – RTM - 6 Marks </w:t>
            </w:r>
          </w:p>
        </w:tc>
      </w:tr>
    </w:tbl>
    <w:p w:rsidR="001834B8" w:rsidRDefault="001834B8" w:rsidP="001834B8">
      <w:r>
        <w:t xml:space="preserve">A business analyst’s key responsibilities are to keep track of the requirements and make sure that no requirement is missed. </w:t>
      </w:r>
    </w:p>
    <w:p w:rsidR="00F13359" w:rsidRDefault="001834B8" w:rsidP="001834B8">
      <w:r>
        <w:t xml:space="preserve">Mr. Henry and peter have approached you regarding the current status of the project. How </w:t>
      </w:r>
      <w:r w:rsidR="003B15D5">
        <w:t>will you tackle this situation?</w:t>
      </w:r>
    </w:p>
    <w:p w:rsidR="0012558B" w:rsidRDefault="00DA7808" w:rsidP="001834B8">
      <w:pPr>
        <w:rPr>
          <w:b/>
        </w:rPr>
      </w:pPr>
      <w:r w:rsidRPr="00DA7808">
        <w:rPr>
          <w:b/>
          <w:highlight w:val="yellow"/>
        </w:rPr>
        <w:t>Answer:</w:t>
      </w:r>
    </w:p>
    <w:p w:rsidR="00FC23DA" w:rsidRPr="001C4CE7" w:rsidRDefault="00FC23DA" w:rsidP="001834B8">
      <w:r w:rsidRPr="001C4CE7">
        <w:t>RTM – It is a document to track the requi</w:t>
      </w:r>
      <w:r w:rsidR="00B917F9" w:rsidRPr="001C4CE7">
        <w:t xml:space="preserve">rements throughout </w:t>
      </w:r>
      <w:r w:rsidRPr="001C4CE7">
        <w:t xml:space="preserve">the project lifecycle, ensuring that they are met and that no requirements are overlooked. </w:t>
      </w:r>
    </w:p>
    <w:p w:rsidR="00650E49" w:rsidRPr="00650E49" w:rsidRDefault="00650E49" w:rsidP="00650E49">
      <w:pPr>
        <w:rPr>
          <w:b/>
          <w:u w:val="single"/>
        </w:rPr>
      </w:pPr>
      <w:r w:rsidRPr="00650E49">
        <w:rPr>
          <w:b/>
          <w:u w:val="single"/>
        </w:rPr>
        <w:t>Step 1: Review the RTM (Requirement Traceability Matrix)</w:t>
      </w:r>
    </w:p>
    <w:p w:rsidR="0012558B" w:rsidRPr="00B63A1D" w:rsidRDefault="00650E49" w:rsidP="00650E49">
      <w:r w:rsidRPr="00B63A1D">
        <w:t>I would present the updated RTM (Requirement Traceability Matrix) to show the current progress of each requirement across different stages — Design, Development (D1), Testing (T1), System Integration Testing (SIT), and User Acceptance Testing (UAT).</w:t>
      </w:r>
    </w:p>
    <w:p w:rsidR="0012558B" w:rsidRDefault="0012558B" w:rsidP="001834B8">
      <w:pPr>
        <w:rPr>
          <w:b/>
          <w:u w:val="single"/>
        </w:rPr>
      </w:pPr>
    </w:p>
    <w:p w:rsidR="0012558B" w:rsidRDefault="0012558B" w:rsidP="001834B8">
      <w:pPr>
        <w:rPr>
          <w:b/>
          <w:u w:val="single"/>
        </w:rPr>
      </w:pPr>
    </w:p>
    <w:p w:rsidR="0012558B" w:rsidRDefault="0012558B" w:rsidP="001834B8">
      <w:pPr>
        <w:rPr>
          <w:b/>
          <w:u w:val="single"/>
        </w:rPr>
      </w:pPr>
    </w:p>
    <w:p w:rsidR="0012558B" w:rsidRDefault="0012558B" w:rsidP="001834B8">
      <w:pPr>
        <w:rPr>
          <w:b/>
          <w:u w:val="single"/>
        </w:rPr>
      </w:pPr>
    </w:p>
    <w:p w:rsidR="0012558B" w:rsidRDefault="008C3C17" w:rsidP="001834B8">
      <w:pPr>
        <w:rPr>
          <w:b/>
          <w:u w:val="single"/>
        </w:rPr>
      </w:pPr>
      <w:r>
        <w:rPr>
          <w:b/>
          <w:u w:val="single"/>
        </w:rPr>
        <w:lastRenderedPageBreak/>
        <w:t>Step 2:</w:t>
      </w:r>
      <w:r w:rsidR="004A0E5B">
        <w:rPr>
          <w:b/>
          <w:u w:val="single"/>
        </w:rPr>
        <w:t xml:space="preserve"> </w:t>
      </w:r>
    </w:p>
    <w:p w:rsidR="00102AD9" w:rsidRDefault="001834B8" w:rsidP="001834B8">
      <w:pPr>
        <w:rPr>
          <w:b/>
          <w:u w:val="single"/>
        </w:rPr>
      </w:pPr>
      <w:r w:rsidRPr="00063CBF">
        <w:rPr>
          <w:b/>
          <w:u w:val="single"/>
        </w:rPr>
        <w:t>Prepare RTM</w:t>
      </w:r>
      <w:r w:rsidR="000231D7" w:rsidRPr="00063CBF">
        <w:rPr>
          <w:b/>
          <w:u w:val="single"/>
        </w:rPr>
        <w:t>:</w:t>
      </w:r>
    </w:p>
    <w:tbl>
      <w:tblPr>
        <w:tblW w:w="11249" w:type="dxa"/>
        <w:tblInd w:w="-1189" w:type="dxa"/>
        <w:tblLook w:val="04A0" w:firstRow="1" w:lastRow="0" w:firstColumn="1" w:lastColumn="0" w:noHBand="0" w:noVBand="1"/>
      </w:tblPr>
      <w:tblGrid>
        <w:gridCol w:w="952"/>
        <w:gridCol w:w="1226"/>
        <w:gridCol w:w="1647"/>
        <w:gridCol w:w="1026"/>
        <w:gridCol w:w="1026"/>
        <w:gridCol w:w="1026"/>
        <w:gridCol w:w="1156"/>
        <w:gridCol w:w="1156"/>
        <w:gridCol w:w="1156"/>
        <w:gridCol w:w="1270"/>
      </w:tblGrid>
      <w:tr w:rsidR="00433F7B" w:rsidRPr="00A930F4" w:rsidTr="00450889">
        <w:trPr>
          <w:trHeight w:val="281"/>
        </w:trPr>
        <w:tc>
          <w:tcPr>
            <w:tcW w:w="946" w:type="dxa"/>
            <w:tcBorders>
              <w:top w:val="single" w:sz="4" w:space="0" w:color="auto"/>
              <w:left w:val="single" w:sz="4" w:space="0" w:color="auto"/>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proofErr w:type="spellStart"/>
            <w:r w:rsidRPr="00A930F4">
              <w:rPr>
                <w:rFonts w:ascii="Calibri" w:eastAsia="Times New Roman" w:hAnsi="Calibri" w:cs="Calibri"/>
                <w:b/>
                <w:bCs/>
                <w:color w:val="000000"/>
                <w:sz w:val="20"/>
                <w:szCs w:val="20"/>
                <w:lang w:eastAsia="en-IN"/>
              </w:rPr>
              <w:t>Req</w:t>
            </w:r>
            <w:proofErr w:type="spellEnd"/>
            <w:r w:rsidRPr="00A930F4">
              <w:rPr>
                <w:rFonts w:ascii="Calibri" w:eastAsia="Times New Roman" w:hAnsi="Calibri" w:cs="Calibri"/>
                <w:b/>
                <w:bCs/>
                <w:color w:val="000000"/>
                <w:sz w:val="20"/>
                <w:szCs w:val="20"/>
                <w:lang w:eastAsia="en-IN"/>
              </w:rPr>
              <w:t xml:space="preserve"> ID</w:t>
            </w:r>
          </w:p>
        </w:tc>
        <w:tc>
          <w:tcPr>
            <w:tcW w:w="1226" w:type="dxa"/>
            <w:tcBorders>
              <w:top w:val="single" w:sz="4" w:space="0" w:color="auto"/>
              <w:left w:val="nil"/>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proofErr w:type="spellStart"/>
            <w:r w:rsidRPr="00A930F4">
              <w:rPr>
                <w:rFonts w:ascii="Calibri" w:eastAsia="Times New Roman" w:hAnsi="Calibri" w:cs="Calibri"/>
                <w:b/>
                <w:bCs/>
                <w:color w:val="000000"/>
                <w:sz w:val="20"/>
                <w:szCs w:val="20"/>
                <w:lang w:eastAsia="en-IN"/>
              </w:rPr>
              <w:t>Req</w:t>
            </w:r>
            <w:proofErr w:type="spellEnd"/>
            <w:r w:rsidRPr="00A930F4">
              <w:rPr>
                <w:rFonts w:ascii="Calibri" w:eastAsia="Times New Roman" w:hAnsi="Calibri" w:cs="Calibri"/>
                <w:b/>
                <w:bCs/>
                <w:color w:val="000000"/>
                <w:sz w:val="20"/>
                <w:szCs w:val="20"/>
                <w:lang w:eastAsia="en-IN"/>
              </w:rPr>
              <w:t xml:space="preserve"> Name</w:t>
            </w:r>
          </w:p>
        </w:tc>
        <w:tc>
          <w:tcPr>
            <w:tcW w:w="1647" w:type="dxa"/>
            <w:tcBorders>
              <w:top w:val="single" w:sz="4" w:space="0" w:color="auto"/>
              <w:left w:val="nil"/>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proofErr w:type="spellStart"/>
            <w:r w:rsidRPr="00A930F4">
              <w:rPr>
                <w:rFonts w:ascii="Calibri" w:eastAsia="Times New Roman" w:hAnsi="Calibri" w:cs="Calibri"/>
                <w:b/>
                <w:bCs/>
                <w:color w:val="000000"/>
                <w:sz w:val="20"/>
                <w:szCs w:val="20"/>
                <w:lang w:eastAsia="en-IN"/>
              </w:rPr>
              <w:t>Req</w:t>
            </w:r>
            <w:proofErr w:type="spellEnd"/>
            <w:r w:rsidRPr="00A930F4">
              <w:rPr>
                <w:rFonts w:ascii="Calibri" w:eastAsia="Times New Roman" w:hAnsi="Calibri" w:cs="Calibri"/>
                <w:b/>
                <w:bCs/>
                <w:color w:val="000000"/>
                <w:sz w:val="20"/>
                <w:szCs w:val="20"/>
                <w:lang w:eastAsia="en-IN"/>
              </w:rPr>
              <w:t xml:space="preserve"> Description</w:t>
            </w:r>
          </w:p>
        </w:tc>
        <w:tc>
          <w:tcPr>
            <w:tcW w:w="1026" w:type="dxa"/>
            <w:tcBorders>
              <w:top w:val="single" w:sz="4" w:space="0" w:color="auto"/>
              <w:left w:val="nil"/>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r w:rsidRPr="00A930F4">
              <w:rPr>
                <w:rFonts w:ascii="Calibri" w:eastAsia="Times New Roman" w:hAnsi="Calibri" w:cs="Calibri"/>
                <w:b/>
                <w:bCs/>
                <w:color w:val="000000"/>
                <w:sz w:val="20"/>
                <w:szCs w:val="20"/>
                <w:lang w:eastAsia="en-IN"/>
              </w:rPr>
              <w:t>Design</w:t>
            </w:r>
          </w:p>
        </w:tc>
        <w:tc>
          <w:tcPr>
            <w:tcW w:w="1026" w:type="dxa"/>
            <w:tcBorders>
              <w:top w:val="single" w:sz="4" w:space="0" w:color="auto"/>
              <w:left w:val="nil"/>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r w:rsidRPr="00A930F4">
              <w:rPr>
                <w:rFonts w:ascii="Calibri" w:eastAsia="Times New Roman" w:hAnsi="Calibri" w:cs="Calibri"/>
                <w:b/>
                <w:bCs/>
                <w:color w:val="000000"/>
                <w:sz w:val="20"/>
                <w:szCs w:val="20"/>
                <w:lang w:eastAsia="en-IN"/>
              </w:rPr>
              <w:t>D1</w:t>
            </w:r>
          </w:p>
        </w:tc>
        <w:tc>
          <w:tcPr>
            <w:tcW w:w="1026" w:type="dxa"/>
            <w:tcBorders>
              <w:top w:val="single" w:sz="4" w:space="0" w:color="auto"/>
              <w:left w:val="nil"/>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r w:rsidRPr="00A930F4">
              <w:rPr>
                <w:rFonts w:ascii="Calibri" w:eastAsia="Times New Roman" w:hAnsi="Calibri" w:cs="Calibri"/>
                <w:b/>
                <w:bCs/>
                <w:color w:val="000000"/>
                <w:sz w:val="20"/>
                <w:szCs w:val="20"/>
                <w:lang w:eastAsia="en-IN"/>
              </w:rPr>
              <w:t>T1</w:t>
            </w:r>
          </w:p>
        </w:tc>
        <w:tc>
          <w:tcPr>
            <w:tcW w:w="1156" w:type="dxa"/>
            <w:tcBorders>
              <w:top w:val="single" w:sz="4" w:space="0" w:color="auto"/>
              <w:left w:val="nil"/>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r w:rsidRPr="00A930F4">
              <w:rPr>
                <w:rFonts w:ascii="Calibri" w:eastAsia="Times New Roman" w:hAnsi="Calibri" w:cs="Calibri"/>
                <w:b/>
                <w:bCs/>
                <w:color w:val="000000"/>
                <w:sz w:val="20"/>
                <w:szCs w:val="20"/>
                <w:lang w:eastAsia="en-IN"/>
              </w:rPr>
              <w:t>SIT</w:t>
            </w:r>
          </w:p>
        </w:tc>
        <w:tc>
          <w:tcPr>
            <w:tcW w:w="1156" w:type="dxa"/>
            <w:tcBorders>
              <w:top w:val="single" w:sz="4" w:space="0" w:color="auto"/>
              <w:left w:val="nil"/>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r w:rsidRPr="00A930F4">
              <w:rPr>
                <w:rFonts w:ascii="Calibri" w:eastAsia="Times New Roman" w:hAnsi="Calibri" w:cs="Calibri"/>
                <w:b/>
                <w:bCs/>
                <w:color w:val="000000"/>
                <w:sz w:val="20"/>
                <w:szCs w:val="20"/>
                <w:lang w:eastAsia="en-IN"/>
              </w:rPr>
              <w:t>T4</w:t>
            </w:r>
          </w:p>
        </w:tc>
        <w:tc>
          <w:tcPr>
            <w:tcW w:w="1156" w:type="dxa"/>
            <w:tcBorders>
              <w:top w:val="single" w:sz="4" w:space="0" w:color="auto"/>
              <w:left w:val="nil"/>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r w:rsidRPr="00A930F4">
              <w:rPr>
                <w:rFonts w:ascii="Calibri" w:eastAsia="Times New Roman" w:hAnsi="Calibri" w:cs="Calibri"/>
                <w:b/>
                <w:bCs/>
                <w:color w:val="000000"/>
                <w:sz w:val="20"/>
                <w:szCs w:val="20"/>
                <w:lang w:eastAsia="en-IN"/>
              </w:rPr>
              <w:t>UAT</w:t>
            </w:r>
          </w:p>
        </w:tc>
        <w:tc>
          <w:tcPr>
            <w:tcW w:w="884" w:type="dxa"/>
            <w:tcBorders>
              <w:top w:val="single" w:sz="4" w:space="0" w:color="auto"/>
              <w:left w:val="nil"/>
              <w:bottom w:val="single" w:sz="4" w:space="0" w:color="auto"/>
              <w:right w:val="single" w:sz="4" w:space="0" w:color="auto"/>
            </w:tcBorders>
            <w:shd w:val="clear" w:color="auto" w:fill="auto"/>
            <w:noWrap/>
            <w:hideMark/>
          </w:tcPr>
          <w:p w:rsidR="00A930F4" w:rsidRPr="00A930F4" w:rsidRDefault="00A930F4" w:rsidP="00A930F4">
            <w:pPr>
              <w:spacing w:after="0" w:line="240" w:lineRule="auto"/>
              <w:jc w:val="center"/>
              <w:rPr>
                <w:rFonts w:ascii="Calibri" w:eastAsia="Times New Roman" w:hAnsi="Calibri" w:cs="Calibri"/>
                <w:b/>
                <w:bCs/>
                <w:color w:val="000000"/>
                <w:sz w:val="20"/>
                <w:szCs w:val="20"/>
                <w:lang w:eastAsia="en-IN"/>
              </w:rPr>
            </w:pPr>
            <w:r w:rsidRPr="00A930F4">
              <w:rPr>
                <w:rFonts w:ascii="Calibri" w:eastAsia="Times New Roman" w:hAnsi="Calibri" w:cs="Calibri"/>
                <w:b/>
                <w:bCs/>
                <w:color w:val="000000"/>
                <w:sz w:val="20"/>
                <w:szCs w:val="20"/>
                <w:lang w:eastAsia="en-IN"/>
              </w:rPr>
              <w:t>Status Summary</w:t>
            </w:r>
          </w:p>
        </w:tc>
      </w:tr>
      <w:tr w:rsidR="00433F7B" w:rsidRPr="00A930F4" w:rsidTr="00450889">
        <w:trPr>
          <w:trHeight w:val="281"/>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FR0001</w:t>
            </w:r>
          </w:p>
        </w:tc>
        <w:tc>
          <w:tcPr>
            <w:tcW w:w="12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Farmer Registration</w:t>
            </w:r>
          </w:p>
        </w:tc>
        <w:tc>
          <w:tcPr>
            <w:tcW w:w="1647"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Farmers should be able to register with the application</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884"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UAT pending – issue under testing</w:t>
            </w:r>
          </w:p>
        </w:tc>
      </w:tr>
      <w:tr w:rsidR="00433F7B" w:rsidRPr="00A930F4" w:rsidTr="00450889">
        <w:trPr>
          <w:trHeight w:val="281"/>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FR0002</w:t>
            </w:r>
          </w:p>
        </w:tc>
        <w:tc>
          <w:tcPr>
            <w:tcW w:w="12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Farmer Search for Products</w:t>
            </w:r>
          </w:p>
        </w:tc>
        <w:tc>
          <w:tcPr>
            <w:tcW w:w="1647"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Farmers should be able to search for available products (fertilizers, seeds, pesticides)</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884"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SIT not completed due to integration bug</w:t>
            </w:r>
          </w:p>
        </w:tc>
      </w:tr>
      <w:tr w:rsidR="00433F7B" w:rsidRPr="00A930F4" w:rsidTr="00450889">
        <w:trPr>
          <w:trHeight w:val="281"/>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NFR0101</w:t>
            </w:r>
          </w:p>
        </w:tc>
        <w:tc>
          <w:tcPr>
            <w:tcW w:w="12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Page Loading Time</w:t>
            </w:r>
          </w:p>
        </w:tc>
        <w:tc>
          <w:tcPr>
            <w:tcW w:w="1647"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Each page should load within 2 seconds</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884"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Performance testing pending</w:t>
            </w:r>
          </w:p>
        </w:tc>
      </w:tr>
      <w:tr w:rsidR="00433F7B" w:rsidRPr="00A930F4" w:rsidTr="00450889">
        <w:trPr>
          <w:trHeight w:val="281"/>
        </w:trPr>
        <w:tc>
          <w:tcPr>
            <w:tcW w:w="946" w:type="dxa"/>
            <w:tcBorders>
              <w:top w:val="nil"/>
              <w:left w:val="single" w:sz="4" w:space="0" w:color="auto"/>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NFR0102</w:t>
            </w:r>
          </w:p>
        </w:tc>
        <w:tc>
          <w:tcPr>
            <w:tcW w:w="12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WCAG 2.1 Compliance</w:t>
            </w:r>
          </w:p>
        </w:tc>
        <w:tc>
          <w:tcPr>
            <w:tcW w:w="1647"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The system must meet web accessibility standards (WCAG 2.1)</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02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1156"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Incomplete</w:t>
            </w:r>
          </w:p>
        </w:tc>
        <w:tc>
          <w:tcPr>
            <w:tcW w:w="884" w:type="dxa"/>
            <w:tcBorders>
              <w:top w:val="nil"/>
              <w:left w:val="nil"/>
              <w:bottom w:val="single" w:sz="4" w:space="0" w:color="auto"/>
              <w:right w:val="single" w:sz="4" w:space="0" w:color="auto"/>
            </w:tcBorders>
            <w:shd w:val="clear" w:color="auto" w:fill="auto"/>
            <w:noWrap/>
            <w:vAlign w:val="bottom"/>
            <w:hideMark/>
          </w:tcPr>
          <w:p w:rsidR="00A930F4" w:rsidRPr="00A930F4" w:rsidRDefault="00A930F4" w:rsidP="00A930F4">
            <w:pPr>
              <w:spacing w:after="0" w:line="240" w:lineRule="auto"/>
              <w:rPr>
                <w:rFonts w:ascii="Calibri" w:eastAsia="Times New Roman" w:hAnsi="Calibri" w:cs="Calibri"/>
                <w:color w:val="000000"/>
                <w:sz w:val="20"/>
                <w:szCs w:val="20"/>
                <w:lang w:eastAsia="en-IN"/>
              </w:rPr>
            </w:pPr>
            <w:r w:rsidRPr="00A930F4">
              <w:rPr>
                <w:rFonts w:ascii="Calibri" w:eastAsia="Times New Roman" w:hAnsi="Calibri" w:cs="Calibri"/>
                <w:color w:val="000000"/>
                <w:sz w:val="20"/>
                <w:szCs w:val="20"/>
                <w:lang w:eastAsia="en-IN"/>
              </w:rPr>
              <w:t>Accessibility testing not started</w:t>
            </w:r>
          </w:p>
        </w:tc>
      </w:tr>
    </w:tbl>
    <w:p w:rsidR="00C02613" w:rsidRDefault="00C02613" w:rsidP="001834B8"/>
    <w:p w:rsidR="001910A8" w:rsidRDefault="001910A8" w:rsidP="002B5084">
      <w:pPr>
        <w:pStyle w:val="NoSpacing"/>
        <w:rPr>
          <w:b/>
          <w:u w:val="single"/>
        </w:rPr>
      </w:pPr>
      <w:r w:rsidRPr="00A54491">
        <w:rPr>
          <w:b/>
          <w:u w:val="single"/>
        </w:rPr>
        <w:t>Step 3: Communicate Findings</w:t>
      </w:r>
      <w:r w:rsidR="002B5084" w:rsidRPr="00A54491">
        <w:rPr>
          <w:b/>
          <w:u w:val="single"/>
        </w:rPr>
        <w:t>:</w:t>
      </w:r>
    </w:p>
    <w:p w:rsidR="00263E64" w:rsidRPr="00A54491" w:rsidRDefault="00263E64" w:rsidP="002B5084">
      <w:pPr>
        <w:pStyle w:val="NoSpacing"/>
        <w:rPr>
          <w:b/>
          <w:u w:val="single"/>
        </w:rPr>
      </w:pPr>
    </w:p>
    <w:p w:rsidR="001910A8" w:rsidRDefault="001910A8" w:rsidP="002B5084">
      <w:pPr>
        <w:pStyle w:val="NoSpacing"/>
      </w:pPr>
      <w:r>
        <w:t>I would inform Mr. Henry and Peter that:</w:t>
      </w:r>
    </w:p>
    <w:p w:rsidR="001910A8" w:rsidRDefault="001910A8" w:rsidP="00597684">
      <w:pPr>
        <w:pStyle w:val="NoSpacing"/>
        <w:numPr>
          <w:ilvl w:val="0"/>
          <w:numId w:val="3"/>
        </w:numPr>
      </w:pPr>
      <w:r>
        <w:t>All design and initial development phases are completed successfully.</w:t>
      </w:r>
    </w:p>
    <w:p w:rsidR="001910A8" w:rsidRDefault="001910A8" w:rsidP="00597684">
      <w:pPr>
        <w:pStyle w:val="NoSpacing"/>
        <w:numPr>
          <w:ilvl w:val="0"/>
          <w:numId w:val="3"/>
        </w:numPr>
      </w:pPr>
      <w:r>
        <w:t>Testing and UAT are in progress, with some requirements pending due to integration and performance issues.</w:t>
      </w:r>
    </w:p>
    <w:p w:rsidR="00A930F4" w:rsidRDefault="001910A8" w:rsidP="002B5084">
      <w:pPr>
        <w:pStyle w:val="NoSpacing"/>
        <w:numPr>
          <w:ilvl w:val="0"/>
          <w:numId w:val="3"/>
        </w:numPr>
      </w:pPr>
      <w:r>
        <w:t>The next steps will include defect fixing, regression testing, and final UAT validation.</w:t>
      </w:r>
    </w:p>
    <w:p w:rsidR="00C86CF8" w:rsidRDefault="00C86CF8" w:rsidP="00C86CF8">
      <w:pPr>
        <w:pStyle w:val="NoSpacing"/>
        <w:ind w:left="720"/>
      </w:pPr>
    </w:p>
    <w:p w:rsidR="00C86CF8" w:rsidRPr="00C86CF8" w:rsidRDefault="00C86CF8" w:rsidP="00C86CF8">
      <w:pPr>
        <w:pStyle w:val="NoSpacing"/>
        <w:rPr>
          <w:b/>
          <w:u w:val="single"/>
        </w:rPr>
      </w:pPr>
      <w:r w:rsidRPr="00C86CF8">
        <w:rPr>
          <w:b/>
          <w:u w:val="single"/>
        </w:rPr>
        <w:t>Step 4: Action Plan</w:t>
      </w:r>
    </w:p>
    <w:p w:rsidR="00C86CF8" w:rsidRDefault="00C86CF8" w:rsidP="00C86CF8">
      <w:pPr>
        <w:pStyle w:val="NoSpacing"/>
      </w:pPr>
    </w:p>
    <w:p w:rsidR="00C86CF8" w:rsidRPr="00137BE1" w:rsidRDefault="00C86CF8" w:rsidP="00137BE1">
      <w:pPr>
        <w:pStyle w:val="NoSpacing"/>
      </w:pPr>
      <w:r w:rsidRPr="00137BE1">
        <w:t>1. Coordinate with the development team to resolve issues in FR0002 and NFR0101.</w:t>
      </w:r>
    </w:p>
    <w:p w:rsidR="00C86CF8" w:rsidRPr="00137BE1" w:rsidRDefault="00C86CF8" w:rsidP="00137BE1">
      <w:pPr>
        <w:pStyle w:val="NoSpacing"/>
      </w:pPr>
      <w:r w:rsidRPr="00137BE1">
        <w:t>2. Ensure UAT scripts are ready and users are scheduled for testing.</w:t>
      </w:r>
    </w:p>
    <w:p w:rsidR="00C86CF8" w:rsidRPr="00137BE1" w:rsidRDefault="00C86CF8" w:rsidP="00137BE1">
      <w:pPr>
        <w:pStyle w:val="NoSpacing"/>
      </w:pPr>
      <w:r w:rsidRPr="00137BE1">
        <w:t>3. Update the RTM regularly to reflect the latest status for transparency.</w:t>
      </w:r>
    </w:p>
    <w:p w:rsidR="00C86CF8" w:rsidRPr="00137BE1" w:rsidRDefault="00C86CF8" w:rsidP="00137BE1">
      <w:pPr>
        <w:pStyle w:val="NoSpacing"/>
      </w:pPr>
      <w:r w:rsidRPr="00137BE1">
        <w:t>4. Conduct a review meeting with stakeholders to align timelines.</w:t>
      </w:r>
    </w:p>
    <w:p w:rsidR="002B5084" w:rsidRDefault="002B5084" w:rsidP="002B5084">
      <w:pPr>
        <w:pStyle w:val="NoSpacing"/>
        <w:ind w:left="720"/>
      </w:pPr>
    </w:p>
    <w:tbl>
      <w:tblPr>
        <w:tblStyle w:val="TableGrid"/>
        <w:tblW w:w="0" w:type="auto"/>
        <w:tblLook w:val="04A0" w:firstRow="1" w:lastRow="0" w:firstColumn="1" w:lastColumn="0" w:noHBand="0" w:noVBand="1"/>
      </w:tblPr>
      <w:tblGrid>
        <w:gridCol w:w="9016"/>
      </w:tblGrid>
      <w:tr w:rsidR="000E40C0" w:rsidTr="000E40C0">
        <w:tc>
          <w:tcPr>
            <w:tcW w:w="9016" w:type="dxa"/>
          </w:tcPr>
          <w:p w:rsidR="000E40C0" w:rsidRDefault="000E40C0" w:rsidP="00EC4A91">
            <w:r>
              <w:t xml:space="preserve">Question 5 – 10 Test Case Documents - 10 Marks </w:t>
            </w:r>
          </w:p>
        </w:tc>
      </w:tr>
    </w:tbl>
    <w:p w:rsidR="000E40C0" w:rsidRDefault="00CE3FFA" w:rsidP="001834B8">
      <w:r>
        <w:t>Prepare 10 Test Case Documents</w:t>
      </w:r>
      <w:r w:rsidR="00113F9C">
        <w:t>:</w:t>
      </w:r>
    </w:p>
    <w:p w:rsidR="00467F7D" w:rsidRPr="00C70528" w:rsidRDefault="00C70528" w:rsidP="001834B8">
      <w:pPr>
        <w:rPr>
          <w:b/>
        </w:rPr>
      </w:pPr>
      <w:r w:rsidRPr="00C70528">
        <w:rPr>
          <w:b/>
          <w:highlight w:val="yellow"/>
        </w:rPr>
        <w:t>Answer:</w:t>
      </w:r>
      <w:r w:rsidRPr="00C70528">
        <w:rPr>
          <w:b/>
        </w:rPr>
        <w:t xml:space="preserve"> </w:t>
      </w:r>
    </w:p>
    <w:p w:rsidR="00467F7D" w:rsidRDefault="00C62B9F" w:rsidP="00684A54">
      <w:pPr>
        <w:pStyle w:val="ListParagraph"/>
        <w:numPr>
          <w:ilvl w:val="0"/>
          <w:numId w:val="4"/>
        </w:numPr>
      </w:pPr>
      <w:r>
        <w:t>A test case document is a detailed outline used by testers to ensure that a software application or system is working as expected.</w:t>
      </w:r>
      <w:r w:rsidR="006203E5">
        <w:t xml:space="preserve"> </w:t>
      </w:r>
    </w:p>
    <w:p w:rsidR="006203E5" w:rsidRDefault="006203E5" w:rsidP="00684A54">
      <w:pPr>
        <w:pStyle w:val="ListParagraph"/>
        <w:numPr>
          <w:ilvl w:val="0"/>
          <w:numId w:val="4"/>
        </w:numPr>
      </w:pPr>
      <w:r>
        <w:t>Test case document prepared by testing team.</w:t>
      </w:r>
    </w:p>
    <w:p w:rsidR="00372F38" w:rsidRDefault="00372F38" w:rsidP="00684A54">
      <w:pPr>
        <w:pStyle w:val="ListParagraph"/>
        <w:numPr>
          <w:ilvl w:val="0"/>
          <w:numId w:val="4"/>
        </w:numPr>
      </w:pPr>
      <w:r>
        <w:t>BA will tracking this test case documents.</w:t>
      </w:r>
    </w:p>
    <w:p w:rsidR="00EB5737" w:rsidRPr="00C34575" w:rsidRDefault="00EB5737" w:rsidP="001834B8">
      <w:pPr>
        <w:rPr>
          <w:sz w:val="18"/>
          <w:szCs w:val="18"/>
        </w:rPr>
      </w:pPr>
    </w:p>
    <w:p w:rsidR="00C34575" w:rsidRPr="00C34575" w:rsidRDefault="00C34575" w:rsidP="001834B8">
      <w:pPr>
        <w:rPr>
          <w:sz w:val="18"/>
          <w:szCs w:val="18"/>
        </w:rPr>
      </w:pPr>
    </w:p>
    <w:tbl>
      <w:tblPr>
        <w:tblpPr w:leftFromText="180" w:rightFromText="180" w:vertAnchor="text" w:horzAnchor="margin" w:tblpXSpec="center" w:tblpY="-72"/>
        <w:tblW w:w="10540" w:type="dxa"/>
        <w:tblLook w:val="04A0" w:firstRow="1" w:lastRow="0" w:firstColumn="1" w:lastColumn="0" w:noHBand="0" w:noVBand="1"/>
      </w:tblPr>
      <w:tblGrid>
        <w:gridCol w:w="1170"/>
        <w:gridCol w:w="1592"/>
        <w:gridCol w:w="1446"/>
        <w:gridCol w:w="1459"/>
        <w:gridCol w:w="1369"/>
        <w:gridCol w:w="1410"/>
        <w:gridCol w:w="927"/>
        <w:gridCol w:w="1167"/>
      </w:tblGrid>
      <w:tr w:rsidR="00C34575" w:rsidRPr="00C34575" w:rsidTr="00C34575">
        <w:trPr>
          <w:trHeight w:val="580"/>
        </w:trPr>
        <w:tc>
          <w:tcPr>
            <w:tcW w:w="1170" w:type="dxa"/>
            <w:tcBorders>
              <w:top w:val="single" w:sz="4" w:space="0" w:color="auto"/>
              <w:left w:val="single" w:sz="4" w:space="0" w:color="auto"/>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lastRenderedPageBreak/>
              <w:t xml:space="preserve">Test </w:t>
            </w:r>
            <w:proofErr w:type="spellStart"/>
            <w:r w:rsidRPr="00C34575">
              <w:rPr>
                <w:rFonts w:ascii="Calibri" w:eastAsia="Times New Roman" w:hAnsi="Calibri" w:cs="Calibri"/>
                <w:b/>
                <w:bCs/>
                <w:color w:val="000000"/>
                <w:sz w:val="18"/>
                <w:szCs w:val="18"/>
                <w:lang w:eastAsia="en-IN"/>
              </w:rPr>
              <w:t>cas</w:t>
            </w:r>
            <w:proofErr w:type="spellEnd"/>
            <w:r w:rsidRPr="00C34575">
              <w:rPr>
                <w:rFonts w:ascii="Calibri" w:eastAsia="Times New Roman" w:hAnsi="Calibri" w:cs="Calibri"/>
                <w:b/>
                <w:bCs/>
                <w:color w:val="000000"/>
                <w:sz w:val="18"/>
                <w:szCs w:val="18"/>
                <w:lang w:eastAsia="en-IN"/>
              </w:rPr>
              <w:t xml:space="preserve"> ID</w:t>
            </w:r>
          </w:p>
        </w:tc>
        <w:tc>
          <w:tcPr>
            <w:tcW w:w="1592" w:type="dxa"/>
            <w:tcBorders>
              <w:top w:val="single" w:sz="4" w:space="0" w:color="auto"/>
              <w:left w:val="nil"/>
              <w:bottom w:val="single" w:sz="4" w:space="0" w:color="auto"/>
              <w:right w:val="single" w:sz="4" w:space="0" w:color="auto"/>
            </w:tcBorders>
            <w:shd w:val="clear" w:color="auto" w:fill="auto"/>
            <w:vAlign w:val="center"/>
            <w:hideMark/>
          </w:tcPr>
          <w:p w:rsidR="00C34575" w:rsidRPr="00C34575" w:rsidRDefault="00370F69"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1</w:t>
            </w:r>
          </w:p>
        </w:tc>
        <w:tc>
          <w:tcPr>
            <w:tcW w:w="1446" w:type="dxa"/>
            <w:tcBorders>
              <w:top w:val="single" w:sz="4" w:space="0" w:color="auto"/>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 case Name</w:t>
            </w:r>
          </w:p>
        </w:tc>
        <w:tc>
          <w:tcPr>
            <w:tcW w:w="1459" w:type="dxa"/>
            <w:tcBorders>
              <w:top w:val="single" w:sz="4" w:space="0" w:color="auto"/>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xml:space="preserve">FARM App </w:t>
            </w:r>
            <w:proofErr w:type="spellStart"/>
            <w:r w:rsidRPr="00C34575">
              <w:rPr>
                <w:rFonts w:ascii="Calibri" w:eastAsia="Times New Roman" w:hAnsi="Calibri" w:cs="Calibri"/>
                <w:color w:val="000000"/>
                <w:sz w:val="18"/>
                <w:szCs w:val="18"/>
                <w:lang w:eastAsia="en-IN"/>
              </w:rPr>
              <w:t>Devps</w:t>
            </w:r>
            <w:proofErr w:type="spellEnd"/>
          </w:p>
        </w:tc>
        <w:tc>
          <w:tcPr>
            <w:tcW w:w="1369" w:type="dxa"/>
            <w:tcBorders>
              <w:top w:val="single" w:sz="4" w:space="0" w:color="auto"/>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10" w:type="dxa"/>
            <w:tcBorders>
              <w:top w:val="single" w:sz="4" w:space="0" w:color="auto"/>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927" w:type="dxa"/>
            <w:tcBorders>
              <w:top w:val="single" w:sz="4" w:space="0" w:color="auto"/>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single" w:sz="4" w:space="0" w:color="auto"/>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870"/>
        </w:trPr>
        <w:tc>
          <w:tcPr>
            <w:tcW w:w="1170" w:type="dxa"/>
            <w:tcBorders>
              <w:top w:val="nil"/>
              <w:left w:val="single" w:sz="4" w:space="0" w:color="auto"/>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Project ID</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APP001</w:t>
            </w:r>
          </w:p>
        </w:tc>
        <w:tc>
          <w:tcPr>
            <w:tcW w:w="1446"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Project Name</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Online Shopping Application</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580"/>
        </w:trPr>
        <w:tc>
          <w:tcPr>
            <w:tcW w:w="1170" w:type="dxa"/>
            <w:tcBorders>
              <w:top w:val="nil"/>
              <w:left w:val="single" w:sz="4" w:space="0" w:color="auto"/>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PM ID</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APP00CB</w:t>
            </w:r>
          </w:p>
        </w:tc>
        <w:tc>
          <w:tcPr>
            <w:tcW w:w="1446"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PM Name</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XYZ</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580"/>
        </w:trPr>
        <w:tc>
          <w:tcPr>
            <w:tcW w:w="1170" w:type="dxa"/>
            <w:tcBorders>
              <w:top w:val="nil"/>
              <w:left w:val="single" w:sz="4" w:space="0" w:color="auto"/>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 strategy ID</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APPACH</w:t>
            </w:r>
          </w:p>
        </w:tc>
        <w:tc>
          <w:tcPr>
            <w:tcW w:w="1446"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er ID</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1A</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290"/>
        </w:trPr>
        <w:tc>
          <w:tcPr>
            <w:tcW w:w="1170" w:type="dxa"/>
            <w:tcBorders>
              <w:top w:val="nil"/>
              <w:left w:val="single" w:sz="4" w:space="0" w:color="auto"/>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 Plan ID</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ABC001</w:t>
            </w:r>
          </w:p>
        </w:tc>
        <w:tc>
          <w:tcPr>
            <w:tcW w:w="1446"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er Name</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XYZAB</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580"/>
        </w:trPr>
        <w:tc>
          <w:tcPr>
            <w:tcW w:w="1170" w:type="dxa"/>
            <w:tcBorders>
              <w:top w:val="nil"/>
              <w:left w:val="single" w:sz="4" w:space="0" w:color="auto"/>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 Schedule ID</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ABC</w:t>
            </w:r>
          </w:p>
        </w:tc>
        <w:tc>
          <w:tcPr>
            <w:tcW w:w="1446"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Date of Test</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04-Oct-25</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870"/>
        </w:trPr>
        <w:tc>
          <w:tcPr>
            <w:tcW w:w="1170" w:type="dxa"/>
            <w:tcBorders>
              <w:top w:val="nil"/>
              <w:left w:val="single" w:sz="4" w:space="0" w:color="auto"/>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Scenario</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Search for Product</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580"/>
        </w:trPr>
        <w:tc>
          <w:tcPr>
            <w:tcW w:w="1170" w:type="dxa"/>
            <w:tcBorders>
              <w:top w:val="nil"/>
              <w:left w:val="single" w:sz="4" w:space="0" w:color="auto"/>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Link to that Page</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29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930"/>
        </w:trPr>
        <w:tc>
          <w:tcPr>
            <w:tcW w:w="1170" w:type="dxa"/>
            <w:tcBorders>
              <w:top w:val="nil"/>
              <w:left w:val="single" w:sz="4" w:space="0" w:color="auto"/>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 Case ID</w:t>
            </w:r>
          </w:p>
        </w:tc>
        <w:tc>
          <w:tcPr>
            <w:tcW w:w="1592"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 Scenario</w:t>
            </w:r>
          </w:p>
        </w:tc>
        <w:tc>
          <w:tcPr>
            <w:tcW w:w="1446"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 Case Description</w:t>
            </w:r>
          </w:p>
        </w:tc>
        <w:tc>
          <w:tcPr>
            <w:tcW w:w="1459"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Pre-Condition</w:t>
            </w:r>
          </w:p>
        </w:tc>
        <w:tc>
          <w:tcPr>
            <w:tcW w:w="1369"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Test Steps</w:t>
            </w:r>
          </w:p>
        </w:tc>
        <w:tc>
          <w:tcPr>
            <w:tcW w:w="1410"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Expected Result</w:t>
            </w:r>
          </w:p>
        </w:tc>
        <w:tc>
          <w:tcPr>
            <w:tcW w:w="927"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Actual Result</w:t>
            </w:r>
          </w:p>
        </w:tc>
        <w:tc>
          <w:tcPr>
            <w:tcW w:w="1167" w:type="dxa"/>
            <w:tcBorders>
              <w:top w:val="nil"/>
              <w:left w:val="nil"/>
              <w:bottom w:val="single" w:sz="4" w:space="0" w:color="auto"/>
              <w:right w:val="single" w:sz="4" w:space="0" w:color="auto"/>
            </w:tcBorders>
            <w:shd w:val="clear" w:color="000000" w:fill="DDD9C4"/>
            <w:vAlign w:val="center"/>
            <w:hideMark/>
          </w:tcPr>
          <w:p w:rsidR="00C34575" w:rsidRPr="00C34575" w:rsidRDefault="00C34575" w:rsidP="00C34575">
            <w:pPr>
              <w:spacing w:after="0" w:line="240" w:lineRule="auto"/>
              <w:jc w:val="center"/>
              <w:rPr>
                <w:rFonts w:ascii="Calibri" w:eastAsia="Times New Roman" w:hAnsi="Calibri" w:cs="Calibri"/>
                <w:b/>
                <w:bCs/>
                <w:color w:val="000000"/>
                <w:sz w:val="18"/>
                <w:szCs w:val="18"/>
                <w:lang w:eastAsia="en-IN"/>
              </w:rPr>
            </w:pPr>
            <w:r w:rsidRPr="00C34575">
              <w:rPr>
                <w:rFonts w:ascii="Calibri" w:eastAsia="Times New Roman" w:hAnsi="Calibri" w:cs="Calibri"/>
                <w:b/>
                <w:bCs/>
                <w:color w:val="000000"/>
                <w:sz w:val="18"/>
                <w:szCs w:val="18"/>
                <w:lang w:eastAsia="en-IN"/>
              </w:rPr>
              <w:t>Status (Pass/Fail)</w:t>
            </w:r>
          </w:p>
        </w:tc>
      </w:tr>
      <w:tr w:rsidR="00C34575" w:rsidRPr="00C34575" w:rsidTr="00C34575">
        <w:trPr>
          <w:trHeight w:val="87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1</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Registration</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a new farmer can successfully register on the portal</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not registered</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Open registration page</w:t>
            </w:r>
            <w:r w:rsidRPr="00C34575">
              <w:rPr>
                <w:rFonts w:ascii="Calibri" w:eastAsia="Times New Roman" w:hAnsi="Calibri" w:cs="Calibri"/>
                <w:color w:val="000000"/>
                <w:sz w:val="18"/>
                <w:szCs w:val="18"/>
                <w:lang w:eastAsia="en-IN"/>
              </w:rPr>
              <w:br/>
              <w:t>2. Enter all required details</w:t>
            </w:r>
            <w:r w:rsidRPr="00C34575">
              <w:rPr>
                <w:rFonts w:ascii="Calibri" w:eastAsia="Times New Roman" w:hAnsi="Calibri" w:cs="Calibri"/>
                <w:color w:val="000000"/>
                <w:sz w:val="18"/>
                <w:szCs w:val="18"/>
                <w:lang w:eastAsia="en-IN"/>
              </w:rPr>
              <w:br/>
              <w:t>3. Click on ‘Register’</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registration successful message displayed</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87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2</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Login</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a registered farmer can log in successfully</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registered with valid credentials</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Open login page</w:t>
            </w:r>
            <w:r w:rsidRPr="00C34575">
              <w:rPr>
                <w:rFonts w:ascii="Calibri" w:eastAsia="Times New Roman" w:hAnsi="Calibri" w:cs="Calibri"/>
                <w:color w:val="000000"/>
                <w:sz w:val="18"/>
                <w:szCs w:val="18"/>
                <w:lang w:eastAsia="en-IN"/>
              </w:rPr>
              <w:br/>
              <w:t>2. Enter valid username and password</w:t>
            </w:r>
            <w:r w:rsidRPr="00C34575">
              <w:rPr>
                <w:rFonts w:ascii="Calibri" w:eastAsia="Times New Roman" w:hAnsi="Calibri" w:cs="Calibri"/>
                <w:color w:val="000000"/>
                <w:sz w:val="18"/>
                <w:szCs w:val="18"/>
                <w:lang w:eastAsia="en-IN"/>
              </w:rPr>
              <w:br/>
              <w:t>3. Click on ‘Login’</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dashboard displayed</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58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3</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Invalid Login</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login fails with incorrect password</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registered</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Enter valid username and invalid password</w:t>
            </w:r>
            <w:r w:rsidRPr="00C34575">
              <w:rPr>
                <w:rFonts w:ascii="Calibri" w:eastAsia="Times New Roman" w:hAnsi="Calibri" w:cs="Calibri"/>
                <w:color w:val="000000"/>
                <w:sz w:val="18"/>
                <w:szCs w:val="18"/>
                <w:lang w:eastAsia="en-IN"/>
              </w:rPr>
              <w:br/>
              <w:t>2. Click on ‘Login’</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Error message displayed – “Invalid credentials”</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58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4</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roduct Search</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farmer can search for available products</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roducts available in database</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Enter product name in search bar</w:t>
            </w:r>
            <w:r w:rsidRPr="00C34575">
              <w:rPr>
                <w:rFonts w:ascii="Calibri" w:eastAsia="Times New Roman" w:hAnsi="Calibri" w:cs="Calibri"/>
                <w:color w:val="000000"/>
                <w:sz w:val="18"/>
                <w:szCs w:val="18"/>
                <w:lang w:eastAsia="en-IN"/>
              </w:rPr>
              <w:br/>
              <w:t>2. Click on ‘Search’</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Relevant product list displayed</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58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5</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roduct Details</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farmer can view product details</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roduct listed</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Click on any product name</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roduct details page displayed correctly</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116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6</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Add Product (Manufacturer)</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manufacturer can add new products</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Manufacturer logged in</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Go to ‘Add Product’ page</w:t>
            </w:r>
            <w:r w:rsidRPr="00C34575">
              <w:rPr>
                <w:rFonts w:ascii="Calibri" w:eastAsia="Times New Roman" w:hAnsi="Calibri" w:cs="Calibri"/>
                <w:color w:val="000000"/>
                <w:sz w:val="18"/>
                <w:szCs w:val="18"/>
                <w:lang w:eastAsia="en-IN"/>
              </w:rPr>
              <w:br/>
              <w:t>2. Fill details</w:t>
            </w:r>
            <w:r w:rsidRPr="00C34575">
              <w:rPr>
                <w:rFonts w:ascii="Calibri" w:eastAsia="Times New Roman" w:hAnsi="Calibri" w:cs="Calibri"/>
                <w:color w:val="000000"/>
                <w:sz w:val="18"/>
                <w:szCs w:val="18"/>
                <w:lang w:eastAsia="en-IN"/>
              </w:rPr>
              <w:br/>
              <w:t>3. Upload image</w:t>
            </w:r>
            <w:r w:rsidRPr="00C34575">
              <w:rPr>
                <w:rFonts w:ascii="Calibri" w:eastAsia="Times New Roman" w:hAnsi="Calibri" w:cs="Calibri"/>
                <w:color w:val="000000"/>
                <w:sz w:val="18"/>
                <w:szCs w:val="18"/>
                <w:lang w:eastAsia="en-IN"/>
              </w:rPr>
              <w:br/>
            </w:r>
            <w:r w:rsidRPr="00C34575">
              <w:rPr>
                <w:rFonts w:ascii="Calibri" w:eastAsia="Times New Roman" w:hAnsi="Calibri" w:cs="Calibri"/>
                <w:color w:val="000000"/>
                <w:sz w:val="18"/>
                <w:szCs w:val="18"/>
                <w:lang w:eastAsia="en-IN"/>
              </w:rPr>
              <w:lastRenderedPageBreak/>
              <w:t>4. Click ‘Submit’</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lastRenderedPageBreak/>
              <w:t>Product successfully added and pending admin approval</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87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7</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Approve Product (Admin)</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admin can approve new products</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roduct added and pending approval</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Login as Admin</w:t>
            </w:r>
            <w:r w:rsidRPr="00C34575">
              <w:rPr>
                <w:rFonts w:ascii="Calibri" w:eastAsia="Times New Roman" w:hAnsi="Calibri" w:cs="Calibri"/>
                <w:color w:val="000000"/>
                <w:sz w:val="18"/>
                <w:szCs w:val="18"/>
                <w:lang w:eastAsia="en-IN"/>
              </w:rPr>
              <w:br/>
              <w:t>2. Go to pending product list</w:t>
            </w:r>
            <w:r w:rsidRPr="00C34575">
              <w:rPr>
                <w:rFonts w:ascii="Calibri" w:eastAsia="Times New Roman" w:hAnsi="Calibri" w:cs="Calibri"/>
                <w:color w:val="000000"/>
                <w:sz w:val="18"/>
                <w:szCs w:val="18"/>
                <w:lang w:eastAsia="en-IN"/>
              </w:rPr>
              <w:br/>
              <w:t>3. Approve product</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roduct status changes to “Approved”</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116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8</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urchase Product</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farmer can purchase a product</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logged in and product available</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Select product</w:t>
            </w:r>
            <w:r w:rsidRPr="00C34575">
              <w:rPr>
                <w:rFonts w:ascii="Calibri" w:eastAsia="Times New Roman" w:hAnsi="Calibri" w:cs="Calibri"/>
                <w:color w:val="000000"/>
                <w:sz w:val="18"/>
                <w:szCs w:val="18"/>
                <w:lang w:eastAsia="en-IN"/>
              </w:rPr>
              <w:br/>
              <w:t>2. Add to cart</w:t>
            </w:r>
            <w:r w:rsidRPr="00C34575">
              <w:rPr>
                <w:rFonts w:ascii="Calibri" w:eastAsia="Times New Roman" w:hAnsi="Calibri" w:cs="Calibri"/>
                <w:color w:val="000000"/>
                <w:sz w:val="18"/>
                <w:szCs w:val="18"/>
                <w:lang w:eastAsia="en-IN"/>
              </w:rPr>
              <w:br/>
              <w:t>3. Proceed to checkout</w:t>
            </w:r>
            <w:r w:rsidRPr="00C34575">
              <w:rPr>
                <w:rFonts w:ascii="Calibri" w:eastAsia="Times New Roman" w:hAnsi="Calibri" w:cs="Calibri"/>
                <w:color w:val="000000"/>
                <w:sz w:val="18"/>
                <w:szCs w:val="18"/>
                <w:lang w:eastAsia="en-IN"/>
              </w:rPr>
              <w:br/>
              <w:t>4. Confirm order</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Order placed successfully</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58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09</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ayment Gateway</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payment gateway works correctly</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has valid card details</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Enter payment details</w:t>
            </w:r>
            <w:r w:rsidRPr="00C34575">
              <w:rPr>
                <w:rFonts w:ascii="Calibri" w:eastAsia="Times New Roman" w:hAnsi="Calibri" w:cs="Calibri"/>
                <w:color w:val="000000"/>
                <w:sz w:val="18"/>
                <w:szCs w:val="18"/>
                <w:lang w:eastAsia="en-IN"/>
              </w:rPr>
              <w:br/>
              <w:t>2. Click on ‘Pay Now’</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Payment successful confirmation displayed</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r w:rsidR="00C34575" w:rsidRPr="00C34575" w:rsidTr="00C34575">
        <w:trPr>
          <w:trHeight w:val="580"/>
        </w:trPr>
        <w:tc>
          <w:tcPr>
            <w:tcW w:w="1170" w:type="dxa"/>
            <w:tcBorders>
              <w:top w:val="nil"/>
              <w:left w:val="single" w:sz="4" w:space="0" w:color="auto"/>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TC010</w:t>
            </w:r>
          </w:p>
        </w:tc>
        <w:tc>
          <w:tcPr>
            <w:tcW w:w="1592"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iew Order History</w:t>
            </w:r>
          </w:p>
        </w:tc>
        <w:tc>
          <w:tcPr>
            <w:tcW w:w="1446"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Verify that farmer can view past orders</w:t>
            </w:r>
          </w:p>
        </w:tc>
        <w:tc>
          <w:tcPr>
            <w:tcW w:w="145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Farmer logged in and has previous orders</w:t>
            </w:r>
          </w:p>
        </w:tc>
        <w:tc>
          <w:tcPr>
            <w:tcW w:w="1369"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1. Navigate to ‘Order History’</w:t>
            </w:r>
          </w:p>
        </w:tc>
        <w:tc>
          <w:tcPr>
            <w:tcW w:w="1410"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List of previous orders displayed</w:t>
            </w:r>
          </w:p>
        </w:tc>
        <w:tc>
          <w:tcPr>
            <w:tcW w:w="92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c>
          <w:tcPr>
            <w:tcW w:w="1167" w:type="dxa"/>
            <w:tcBorders>
              <w:top w:val="nil"/>
              <w:left w:val="nil"/>
              <w:bottom w:val="single" w:sz="4" w:space="0" w:color="auto"/>
              <w:right w:val="single" w:sz="4" w:space="0" w:color="auto"/>
            </w:tcBorders>
            <w:shd w:val="clear" w:color="auto" w:fill="auto"/>
            <w:vAlign w:val="center"/>
            <w:hideMark/>
          </w:tcPr>
          <w:p w:rsidR="00C34575" w:rsidRPr="00C34575" w:rsidRDefault="00C34575" w:rsidP="00C34575">
            <w:pPr>
              <w:spacing w:after="0" w:line="240" w:lineRule="auto"/>
              <w:jc w:val="center"/>
              <w:rPr>
                <w:rFonts w:ascii="Calibri" w:eastAsia="Times New Roman" w:hAnsi="Calibri" w:cs="Calibri"/>
                <w:color w:val="000000"/>
                <w:sz w:val="18"/>
                <w:szCs w:val="18"/>
                <w:lang w:eastAsia="en-IN"/>
              </w:rPr>
            </w:pPr>
            <w:r w:rsidRPr="00C34575">
              <w:rPr>
                <w:rFonts w:ascii="Calibri" w:eastAsia="Times New Roman" w:hAnsi="Calibri" w:cs="Calibri"/>
                <w:color w:val="000000"/>
                <w:sz w:val="18"/>
                <w:szCs w:val="18"/>
                <w:lang w:eastAsia="en-IN"/>
              </w:rPr>
              <w:t> </w:t>
            </w:r>
          </w:p>
        </w:tc>
      </w:tr>
    </w:tbl>
    <w:p w:rsidR="00C34575" w:rsidRPr="00C34575" w:rsidRDefault="00C34575" w:rsidP="001834B8">
      <w:pPr>
        <w:rPr>
          <w:sz w:val="18"/>
          <w:szCs w:val="18"/>
        </w:rPr>
      </w:pPr>
    </w:p>
    <w:p w:rsidR="00C34575" w:rsidRPr="00C34575" w:rsidRDefault="00C34575" w:rsidP="001834B8">
      <w:pPr>
        <w:rPr>
          <w:sz w:val="18"/>
          <w:szCs w:val="18"/>
        </w:rPr>
      </w:pPr>
    </w:p>
    <w:p w:rsidR="00C34575" w:rsidRPr="00C34575" w:rsidRDefault="00C34575" w:rsidP="001834B8">
      <w:pPr>
        <w:rPr>
          <w:sz w:val="18"/>
          <w:szCs w:val="18"/>
        </w:rPr>
      </w:pPr>
    </w:p>
    <w:tbl>
      <w:tblPr>
        <w:tblStyle w:val="TableGrid"/>
        <w:tblW w:w="0" w:type="auto"/>
        <w:tblLook w:val="04A0" w:firstRow="1" w:lastRow="0" w:firstColumn="1" w:lastColumn="0" w:noHBand="0" w:noVBand="1"/>
      </w:tblPr>
      <w:tblGrid>
        <w:gridCol w:w="9016"/>
      </w:tblGrid>
      <w:tr w:rsidR="0081279B" w:rsidTr="0081279B">
        <w:tc>
          <w:tcPr>
            <w:tcW w:w="9016" w:type="dxa"/>
          </w:tcPr>
          <w:p w:rsidR="0081279B" w:rsidRDefault="0081279B" w:rsidP="00EC4A91">
            <w:r>
              <w:t xml:space="preserve">Question 6 – DB Design – 8 Marks </w:t>
            </w:r>
          </w:p>
        </w:tc>
      </w:tr>
    </w:tbl>
    <w:p w:rsidR="0001089F" w:rsidRDefault="001834B8" w:rsidP="001834B8">
      <w:r>
        <w:t xml:space="preserve">After the requirements are thoroughly explained to the entire project team by business analyst, the Database architects have decided to do the database design and also to represent the in-flow and out-flow of data. </w:t>
      </w:r>
    </w:p>
    <w:p w:rsidR="00E0433F" w:rsidRDefault="00E0433F" w:rsidP="001834B8">
      <w:r>
        <w:t xml:space="preserve">Draw database schema and ER diagram </w:t>
      </w:r>
    </w:p>
    <w:p w:rsidR="00F21DC1" w:rsidRPr="00F21DC1" w:rsidRDefault="00F21DC1" w:rsidP="00F21DC1">
      <w:pPr>
        <w:rPr>
          <w:b/>
        </w:rPr>
      </w:pPr>
      <w:proofErr w:type="gramStart"/>
      <w:r w:rsidRPr="00F21DC1">
        <w:rPr>
          <w:b/>
          <w:highlight w:val="yellow"/>
        </w:rPr>
        <w:t>Answer :</w:t>
      </w:r>
      <w:proofErr w:type="gramEnd"/>
      <w:r w:rsidRPr="00F21DC1">
        <w:rPr>
          <w:b/>
          <w:highlight w:val="yellow"/>
        </w:rPr>
        <w:t xml:space="preserve"> database schema and ER diagram</w:t>
      </w:r>
      <w:r w:rsidRPr="00F21DC1">
        <w:rPr>
          <w:b/>
        </w:rPr>
        <w:t xml:space="preserve"> </w:t>
      </w:r>
    </w:p>
    <w:p w:rsidR="006213A0" w:rsidRDefault="003B1385" w:rsidP="001834B8">
      <w:r>
        <w:rPr>
          <w:b/>
          <w:highlight w:val="yellow"/>
        </w:rPr>
        <w:t>D</w:t>
      </w:r>
      <w:r w:rsidRPr="00F21DC1">
        <w:rPr>
          <w:b/>
          <w:highlight w:val="yellow"/>
        </w:rPr>
        <w:t>atabase schema</w:t>
      </w:r>
    </w:p>
    <w:p w:rsidR="006213A0" w:rsidRDefault="00032830" w:rsidP="001834B8">
      <w:r>
        <w:object w:dxaOrig="8348" w:dyaOrig="6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334.95pt" o:ole="">
            <v:imagedata r:id="rId17" o:title=""/>
          </v:shape>
          <o:OLEObject Type="Embed" ProgID="Visio.Drawing.11" ShapeID="_x0000_i1025" DrawAspect="Content" ObjectID="_1821551408" r:id="rId18"/>
        </w:object>
      </w:r>
    </w:p>
    <w:p w:rsidR="00391959" w:rsidRDefault="00391959" w:rsidP="001834B8"/>
    <w:tbl>
      <w:tblPr>
        <w:tblStyle w:val="TableGrid"/>
        <w:tblW w:w="0" w:type="auto"/>
        <w:tblLook w:val="04A0" w:firstRow="1" w:lastRow="0" w:firstColumn="1" w:lastColumn="0" w:noHBand="0" w:noVBand="1"/>
      </w:tblPr>
      <w:tblGrid>
        <w:gridCol w:w="9016"/>
      </w:tblGrid>
      <w:tr w:rsidR="00CF7B64" w:rsidTr="00CF7B64">
        <w:tc>
          <w:tcPr>
            <w:tcW w:w="9016" w:type="dxa"/>
          </w:tcPr>
          <w:p w:rsidR="00CF7B64" w:rsidRDefault="00CF7B64" w:rsidP="007505CE">
            <w:r>
              <w:t xml:space="preserve">Question 7 – Data Flow Diagram - 3 Marks </w:t>
            </w:r>
          </w:p>
        </w:tc>
      </w:tr>
    </w:tbl>
    <w:p w:rsidR="001834B8" w:rsidRDefault="001834B8" w:rsidP="001834B8">
      <w:r>
        <w:t>What is a data flow diagram? Draw a data flow diagram to represent the in-flow and out-flow of data when a Farmer is placing an order for the product</w:t>
      </w:r>
      <w:r w:rsidR="002D201C">
        <w:t>.</w:t>
      </w:r>
      <w:r>
        <w:t xml:space="preserve"> </w:t>
      </w:r>
    </w:p>
    <w:p w:rsidR="00F21DC1" w:rsidRDefault="000F0C85" w:rsidP="001834B8">
      <w:pPr>
        <w:rPr>
          <w:b/>
        </w:rPr>
      </w:pPr>
      <w:proofErr w:type="gramStart"/>
      <w:r w:rsidRPr="000F0C85">
        <w:rPr>
          <w:b/>
          <w:highlight w:val="yellow"/>
        </w:rPr>
        <w:t>Answer :</w:t>
      </w:r>
      <w:proofErr w:type="gramEnd"/>
      <w:r w:rsidRPr="000F0C85">
        <w:rPr>
          <w:b/>
        </w:rPr>
        <w:t xml:space="preserve"> </w:t>
      </w:r>
    </w:p>
    <w:p w:rsidR="003E6813" w:rsidRDefault="00DD22BD" w:rsidP="001834B8">
      <w:pPr>
        <w:rPr>
          <w:b/>
        </w:rPr>
      </w:pPr>
      <w:r>
        <w:rPr>
          <w:b/>
        </w:rPr>
        <w:t>Data Flo</w:t>
      </w:r>
      <w:r w:rsidR="0094155A">
        <w:rPr>
          <w:b/>
        </w:rPr>
        <w:t>w</w:t>
      </w:r>
      <w:r>
        <w:rPr>
          <w:b/>
        </w:rPr>
        <w:t xml:space="preserve"> Diagram:</w:t>
      </w:r>
      <w:r w:rsidR="0094155A">
        <w:rPr>
          <w:b/>
        </w:rPr>
        <w:t xml:space="preserve"> </w:t>
      </w:r>
    </w:p>
    <w:p w:rsidR="00A513C5" w:rsidRPr="00B328DE" w:rsidRDefault="0094155A" w:rsidP="003E6813">
      <w:pPr>
        <w:pStyle w:val="ListParagraph"/>
        <w:numPr>
          <w:ilvl w:val="0"/>
          <w:numId w:val="5"/>
        </w:numPr>
      </w:pPr>
      <w:r w:rsidRPr="00B328DE">
        <w:t>(DFD) Data Flow Diagram</w:t>
      </w:r>
      <w:r w:rsidR="00BD1B9B" w:rsidRPr="00B328DE">
        <w:t xml:space="preserve"> is a graphical Representation of the flow of data within a system.</w:t>
      </w:r>
      <w:r w:rsidR="00097049" w:rsidRPr="00B328DE">
        <w:t xml:space="preserve"> It visually shows how data moves from on process to another, </w:t>
      </w:r>
      <w:proofErr w:type="gramStart"/>
      <w:r w:rsidR="00ED28DF" w:rsidRPr="00B328DE">
        <w:t>How</w:t>
      </w:r>
      <w:proofErr w:type="gramEnd"/>
      <w:r w:rsidR="00ED28DF" w:rsidRPr="00B328DE">
        <w:t xml:space="preserve"> it’s stored</w:t>
      </w:r>
      <w:r w:rsidR="004B4FD7" w:rsidRPr="00B328DE">
        <w:t>, and where it ends up.</w:t>
      </w:r>
    </w:p>
    <w:p w:rsidR="003E6813" w:rsidRPr="00B328DE" w:rsidRDefault="003E6813" w:rsidP="003E6813">
      <w:pPr>
        <w:pStyle w:val="ListParagraph"/>
        <w:numPr>
          <w:ilvl w:val="0"/>
          <w:numId w:val="5"/>
        </w:numPr>
      </w:pPr>
      <w:r w:rsidRPr="00B328DE">
        <w:t>It helps analyst and designers understand the flow of data within a system, identify potential bottlenecks or inefficiencies</w:t>
      </w:r>
      <w:r w:rsidR="001F4316" w:rsidRPr="00B328DE">
        <w:t xml:space="preserve"> and communica</w:t>
      </w:r>
      <w:r w:rsidR="00B328DE">
        <w:t>te system requirements to stake</w:t>
      </w:r>
      <w:r w:rsidR="001F4316" w:rsidRPr="00B328DE">
        <w:t>holders.</w:t>
      </w:r>
      <w:r w:rsidRPr="00B328DE">
        <w:t xml:space="preserve"> </w:t>
      </w:r>
    </w:p>
    <w:p w:rsidR="004652BB" w:rsidRDefault="004652BB" w:rsidP="001834B8">
      <w:pPr>
        <w:rPr>
          <w:b/>
        </w:rPr>
      </w:pPr>
    </w:p>
    <w:p w:rsidR="00597684" w:rsidRPr="000F0C85" w:rsidRDefault="00A513C5" w:rsidP="001834B8">
      <w:pPr>
        <w:rPr>
          <w:b/>
        </w:rPr>
      </w:pPr>
      <w:r>
        <w:object w:dxaOrig="11110" w:dyaOrig="8731">
          <v:shape id="_x0000_i1026" type="#_x0000_t75" style="width:451.3pt;height:354.25pt" o:ole="">
            <v:imagedata r:id="rId19" o:title=""/>
          </v:shape>
          <o:OLEObject Type="Embed" ProgID="Visio.Drawing.11" ShapeID="_x0000_i1026" DrawAspect="Content" ObjectID="_1821551409" r:id="rId20"/>
        </w:object>
      </w:r>
    </w:p>
    <w:p w:rsidR="00F21DC1" w:rsidRDefault="00F21DC1" w:rsidP="001834B8"/>
    <w:tbl>
      <w:tblPr>
        <w:tblStyle w:val="TableGrid"/>
        <w:tblW w:w="0" w:type="auto"/>
        <w:tblLook w:val="04A0" w:firstRow="1" w:lastRow="0" w:firstColumn="1" w:lastColumn="0" w:noHBand="0" w:noVBand="1"/>
      </w:tblPr>
      <w:tblGrid>
        <w:gridCol w:w="9016"/>
      </w:tblGrid>
      <w:tr w:rsidR="00545073" w:rsidTr="00545073">
        <w:tc>
          <w:tcPr>
            <w:tcW w:w="9016" w:type="dxa"/>
          </w:tcPr>
          <w:p w:rsidR="00545073" w:rsidRDefault="001834B8" w:rsidP="007D594D">
            <w:r>
              <w:t xml:space="preserve"> </w:t>
            </w:r>
            <w:r w:rsidR="00545073">
              <w:t xml:space="preserve">Question 8 – Change Request - 10 Marks </w:t>
            </w:r>
          </w:p>
        </w:tc>
      </w:tr>
    </w:tbl>
    <w:p w:rsidR="001834B8" w:rsidRDefault="001834B8" w:rsidP="001834B8">
      <w:r>
        <w:t xml:space="preserve">Due to change in the </w:t>
      </w:r>
      <w:r w:rsidR="00CC726C">
        <w:t>Government Taxation structure</w:t>
      </w:r>
      <w:r>
        <w:t xml:space="preserve">. </w:t>
      </w:r>
      <w:r w:rsidR="00705E03">
        <w:t>We</w:t>
      </w:r>
      <w:r>
        <w:t xml:space="preserve"> should change the Tax structure </w:t>
      </w:r>
    </w:p>
    <w:p w:rsidR="001834B8" w:rsidRDefault="001834B8" w:rsidP="001834B8">
      <w:r>
        <w:t xml:space="preserve">How do you handle change requests in a project? </w:t>
      </w:r>
    </w:p>
    <w:p w:rsidR="007E56FF" w:rsidRDefault="00CD0DD4" w:rsidP="001834B8">
      <w:r w:rsidRPr="0031740E">
        <w:rPr>
          <w:highlight w:val="yellow"/>
        </w:rPr>
        <w:t>Answer:</w:t>
      </w:r>
      <w:r>
        <w:t xml:space="preserve"> </w:t>
      </w:r>
    </w:p>
    <w:p w:rsidR="007E56FF" w:rsidRDefault="00850B1B" w:rsidP="004939FF">
      <w:pPr>
        <w:pStyle w:val="ListParagraph"/>
        <w:numPr>
          <w:ilvl w:val="0"/>
          <w:numId w:val="6"/>
        </w:numPr>
      </w:pPr>
      <w:r>
        <w:t>A change request is a formal proposal to alter system, Product or Project.</w:t>
      </w:r>
    </w:p>
    <w:p w:rsidR="0058018C" w:rsidRDefault="0058018C" w:rsidP="004939FF">
      <w:pPr>
        <w:pStyle w:val="ListParagraph"/>
        <w:numPr>
          <w:ilvl w:val="0"/>
          <w:numId w:val="6"/>
        </w:numPr>
      </w:pPr>
      <w:r>
        <w:t>Understand the scope of change request and document the change request.</w:t>
      </w:r>
    </w:p>
    <w:p w:rsidR="00F754E1" w:rsidRDefault="00F754E1" w:rsidP="004939FF">
      <w:pPr>
        <w:pStyle w:val="ListParagraph"/>
        <w:numPr>
          <w:ilvl w:val="0"/>
          <w:numId w:val="6"/>
        </w:numPr>
      </w:pPr>
      <w:r>
        <w:t>Do the impact analysis- Project scope, Schedule, Budget, resources and risks.</w:t>
      </w:r>
    </w:p>
    <w:p w:rsidR="00F93549" w:rsidRDefault="00B7701E" w:rsidP="004939FF">
      <w:pPr>
        <w:pStyle w:val="ListParagraph"/>
        <w:numPr>
          <w:ilvl w:val="0"/>
          <w:numId w:val="6"/>
        </w:numPr>
      </w:pPr>
      <w:r>
        <w:t>Prioritize the change request based on its urgency, Importance, Impact on project.</w:t>
      </w:r>
    </w:p>
    <w:p w:rsidR="00E4151D" w:rsidRDefault="00310420" w:rsidP="004939FF">
      <w:pPr>
        <w:pStyle w:val="ListParagraph"/>
        <w:numPr>
          <w:ilvl w:val="0"/>
          <w:numId w:val="6"/>
        </w:numPr>
      </w:pPr>
      <w:r>
        <w:t>Seek approval from project sponsor for the change request.</w:t>
      </w:r>
    </w:p>
    <w:p w:rsidR="00310420" w:rsidRDefault="00ED227E" w:rsidP="004939FF">
      <w:pPr>
        <w:pStyle w:val="ListParagraph"/>
        <w:numPr>
          <w:ilvl w:val="0"/>
          <w:numId w:val="6"/>
        </w:numPr>
      </w:pPr>
      <w:r>
        <w:t xml:space="preserve">Communicate the change request and its potential Impacts to all relevant stakeholders </w:t>
      </w:r>
      <w:r w:rsidR="001E622A">
        <w:t>including</w:t>
      </w:r>
      <w:r>
        <w:t xml:space="preserve"> project team.</w:t>
      </w:r>
    </w:p>
    <w:p w:rsidR="008A6803" w:rsidRPr="00E06C71" w:rsidRDefault="008A6803" w:rsidP="00E06C71">
      <w:pPr>
        <w:pStyle w:val="NoSpacing"/>
        <w:rPr>
          <w:b/>
        </w:rPr>
      </w:pPr>
      <w:r w:rsidRPr="00E06C71">
        <w:rPr>
          <w:b/>
          <w:highlight w:val="yellow"/>
        </w:rPr>
        <w:t>Steps to Handle a Change Request in a Project</w:t>
      </w:r>
    </w:p>
    <w:p w:rsidR="008A6803" w:rsidRDefault="008A6803" w:rsidP="00E06C71">
      <w:pPr>
        <w:pStyle w:val="NoSpacing"/>
      </w:pPr>
    </w:p>
    <w:p w:rsidR="008A6803" w:rsidRPr="00B2686B" w:rsidRDefault="008A6803" w:rsidP="00E06C71">
      <w:pPr>
        <w:pStyle w:val="NoSpacing"/>
        <w:rPr>
          <w:b/>
        </w:rPr>
      </w:pPr>
      <w:r w:rsidRPr="00B2686B">
        <w:rPr>
          <w:b/>
        </w:rPr>
        <w:t>1. Identify and Document the Change</w:t>
      </w:r>
    </w:p>
    <w:p w:rsidR="008A6803" w:rsidRDefault="008A6803" w:rsidP="00E06C71">
      <w:pPr>
        <w:pStyle w:val="NoSpacing"/>
      </w:pPr>
    </w:p>
    <w:p w:rsidR="008A6803" w:rsidRDefault="008A6803" w:rsidP="007D2896">
      <w:pPr>
        <w:pStyle w:val="NoSpacing"/>
        <w:numPr>
          <w:ilvl w:val="0"/>
          <w:numId w:val="7"/>
        </w:numPr>
      </w:pPr>
      <w:r>
        <w:t>The trigger: Government updates the taxation policy.</w:t>
      </w:r>
    </w:p>
    <w:p w:rsidR="008A6803" w:rsidRDefault="008A6803" w:rsidP="00136915">
      <w:pPr>
        <w:pStyle w:val="NoSpacing"/>
        <w:numPr>
          <w:ilvl w:val="0"/>
          <w:numId w:val="7"/>
        </w:numPr>
      </w:pPr>
      <w:r>
        <w:t>As a Business Analyst, document:</w:t>
      </w:r>
    </w:p>
    <w:p w:rsidR="008A6803" w:rsidRDefault="008A6803" w:rsidP="00C96925">
      <w:pPr>
        <w:pStyle w:val="NoSpacing"/>
        <w:numPr>
          <w:ilvl w:val="0"/>
          <w:numId w:val="7"/>
        </w:numPr>
      </w:pPr>
      <w:r>
        <w:t>The source of change (Government circular or notification)</w:t>
      </w:r>
    </w:p>
    <w:p w:rsidR="008A6803" w:rsidRDefault="008A6803" w:rsidP="00B65610">
      <w:pPr>
        <w:pStyle w:val="NoSpacing"/>
        <w:numPr>
          <w:ilvl w:val="0"/>
          <w:numId w:val="7"/>
        </w:numPr>
      </w:pPr>
      <w:r>
        <w:t>The impacted areas (modules, reports, calculations)</w:t>
      </w:r>
    </w:p>
    <w:p w:rsidR="008A6803" w:rsidRDefault="008A6803" w:rsidP="007634CA">
      <w:pPr>
        <w:pStyle w:val="NoSpacing"/>
        <w:numPr>
          <w:ilvl w:val="0"/>
          <w:numId w:val="7"/>
        </w:numPr>
      </w:pPr>
      <w:r>
        <w:lastRenderedPageBreak/>
        <w:t>The urgency and effective date of change</w:t>
      </w:r>
    </w:p>
    <w:p w:rsidR="008A6803" w:rsidRDefault="008A6803" w:rsidP="009C6958">
      <w:pPr>
        <w:pStyle w:val="NoSpacing"/>
        <w:numPr>
          <w:ilvl w:val="0"/>
          <w:numId w:val="7"/>
        </w:numPr>
      </w:pPr>
      <w:r>
        <w:t>Output: Change Request Form / Change Request Document (CRD)</w:t>
      </w:r>
    </w:p>
    <w:p w:rsidR="008A6803" w:rsidRDefault="008A6803" w:rsidP="00E06C71">
      <w:pPr>
        <w:pStyle w:val="NoSpacing"/>
      </w:pPr>
    </w:p>
    <w:p w:rsidR="008A6803" w:rsidRPr="00B2686B" w:rsidRDefault="008A6803" w:rsidP="00B2686B">
      <w:pPr>
        <w:pStyle w:val="NoSpacing"/>
        <w:rPr>
          <w:b/>
        </w:rPr>
      </w:pPr>
      <w:r w:rsidRPr="00B2686B">
        <w:rPr>
          <w:b/>
        </w:rPr>
        <w:t>2. Log the Change Request</w:t>
      </w:r>
    </w:p>
    <w:p w:rsidR="008A6803" w:rsidRPr="00B2686B" w:rsidRDefault="008A6803" w:rsidP="00B2686B">
      <w:pPr>
        <w:pStyle w:val="NoSpacing"/>
      </w:pPr>
    </w:p>
    <w:p w:rsidR="008A6803" w:rsidRPr="00B2686B" w:rsidRDefault="008A6803" w:rsidP="00B2686B">
      <w:pPr>
        <w:pStyle w:val="NoSpacing"/>
        <w:numPr>
          <w:ilvl w:val="0"/>
          <w:numId w:val="9"/>
        </w:numPr>
      </w:pPr>
      <w:r w:rsidRPr="00B2686B">
        <w:t>Enter the CR in the Change Request Register / Tracker.</w:t>
      </w:r>
    </w:p>
    <w:p w:rsidR="008A6803" w:rsidRPr="00B2686B" w:rsidRDefault="008A6803" w:rsidP="00B2686B">
      <w:pPr>
        <w:pStyle w:val="NoSpacing"/>
        <w:numPr>
          <w:ilvl w:val="0"/>
          <w:numId w:val="9"/>
        </w:numPr>
      </w:pPr>
      <w:r w:rsidRPr="00B2686B">
        <w:t>Assign a unique CR ID.</w:t>
      </w:r>
    </w:p>
    <w:p w:rsidR="008A6803" w:rsidRPr="00B2686B" w:rsidRDefault="008A6803" w:rsidP="00B2686B">
      <w:pPr>
        <w:pStyle w:val="NoSpacing"/>
        <w:numPr>
          <w:ilvl w:val="0"/>
          <w:numId w:val="9"/>
        </w:numPr>
      </w:pPr>
      <w:r w:rsidRPr="00B2686B">
        <w:t>Record details like:</w:t>
      </w:r>
      <w:r w:rsidR="00B2686B">
        <w:t xml:space="preserve"> </w:t>
      </w:r>
      <w:r w:rsidRPr="00B2686B">
        <w:t>Description of change</w:t>
      </w:r>
    </w:p>
    <w:p w:rsidR="008A6803" w:rsidRPr="00B2686B" w:rsidRDefault="008A6803" w:rsidP="00B2686B">
      <w:pPr>
        <w:pStyle w:val="NoSpacing"/>
        <w:numPr>
          <w:ilvl w:val="0"/>
          <w:numId w:val="9"/>
        </w:numPr>
      </w:pPr>
      <w:r w:rsidRPr="00B2686B">
        <w:t>Date raised</w:t>
      </w:r>
    </w:p>
    <w:p w:rsidR="008A6803" w:rsidRPr="00B2686B" w:rsidRDefault="008A6803" w:rsidP="00B2686B">
      <w:pPr>
        <w:pStyle w:val="NoSpacing"/>
        <w:numPr>
          <w:ilvl w:val="0"/>
          <w:numId w:val="9"/>
        </w:numPr>
      </w:pPr>
      <w:r w:rsidRPr="00B2686B">
        <w:t>Requested by (Business / Compliance Team)</w:t>
      </w:r>
    </w:p>
    <w:p w:rsidR="008A6803" w:rsidRPr="00B2686B" w:rsidRDefault="008A6803" w:rsidP="00B2686B">
      <w:pPr>
        <w:pStyle w:val="NoSpacing"/>
        <w:numPr>
          <w:ilvl w:val="0"/>
          <w:numId w:val="9"/>
        </w:numPr>
      </w:pPr>
      <w:r w:rsidRPr="00B2686B">
        <w:t>Impacted system / process</w:t>
      </w:r>
    </w:p>
    <w:p w:rsidR="008A6803" w:rsidRDefault="008A6803" w:rsidP="00E06C71">
      <w:pPr>
        <w:pStyle w:val="NoSpacing"/>
      </w:pPr>
    </w:p>
    <w:p w:rsidR="008A6803" w:rsidRPr="00354731" w:rsidRDefault="008A6803" w:rsidP="00E06C71">
      <w:pPr>
        <w:pStyle w:val="NoSpacing"/>
        <w:rPr>
          <w:b/>
        </w:rPr>
      </w:pPr>
    </w:p>
    <w:p w:rsidR="008A6803" w:rsidRPr="00354731" w:rsidRDefault="008A6803" w:rsidP="00E06C71">
      <w:pPr>
        <w:pStyle w:val="NoSpacing"/>
        <w:rPr>
          <w:b/>
        </w:rPr>
      </w:pPr>
      <w:r w:rsidRPr="00354731">
        <w:rPr>
          <w:b/>
        </w:rPr>
        <w:t>3. Impact Analysis (by BA &amp; Technical Team)</w:t>
      </w:r>
    </w:p>
    <w:p w:rsidR="008A6803" w:rsidRDefault="008A6803" w:rsidP="00E06C71">
      <w:pPr>
        <w:pStyle w:val="NoSpacing"/>
      </w:pPr>
    </w:p>
    <w:p w:rsidR="008A6803" w:rsidRDefault="008A6803" w:rsidP="00354731">
      <w:pPr>
        <w:pStyle w:val="NoSpacing"/>
        <w:numPr>
          <w:ilvl w:val="0"/>
          <w:numId w:val="10"/>
        </w:numPr>
      </w:pPr>
      <w:r>
        <w:t>Business Impact: Which business rules and processes are affected?</w:t>
      </w:r>
    </w:p>
    <w:p w:rsidR="008A6803" w:rsidRDefault="008A6803" w:rsidP="00E06C71">
      <w:pPr>
        <w:pStyle w:val="NoSpacing"/>
      </w:pPr>
    </w:p>
    <w:p w:rsidR="008A6803" w:rsidRDefault="008A6803" w:rsidP="00354731">
      <w:pPr>
        <w:pStyle w:val="NoSpacing"/>
        <w:numPr>
          <w:ilvl w:val="0"/>
          <w:numId w:val="10"/>
        </w:numPr>
      </w:pPr>
      <w:r>
        <w:t>System Impact: Which modules, interfaces, or reports need changes?</w:t>
      </w:r>
    </w:p>
    <w:p w:rsidR="008A6803" w:rsidRDefault="008A6803" w:rsidP="00E06C71">
      <w:pPr>
        <w:pStyle w:val="NoSpacing"/>
      </w:pPr>
    </w:p>
    <w:p w:rsidR="008A6803" w:rsidRDefault="008A6803" w:rsidP="00354731">
      <w:pPr>
        <w:pStyle w:val="NoSpacing"/>
        <w:numPr>
          <w:ilvl w:val="0"/>
          <w:numId w:val="10"/>
        </w:numPr>
      </w:pPr>
      <w:r>
        <w:t>Timeline Impact: Will it delay ongoing development or testing?</w:t>
      </w:r>
    </w:p>
    <w:p w:rsidR="008A6803" w:rsidRDefault="008A6803" w:rsidP="00E06C71">
      <w:pPr>
        <w:pStyle w:val="NoSpacing"/>
      </w:pPr>
    </w:p>
    <w:p w:rsidR="008A6803" w:rsidRDefault="008A6803" w:rsidP="00354731">
      <w:pPr>
        <w:pStyle w:val="NoSpacing"/>
        <w:numPr>
          <w:ilvl w:val="0"/>
          <w:numId w:val="10"/>
        </w:numPr>
      </w:pPr>
      <w:r>
        <w:t>Cost Impact: Any increase in budget or resource requirement?</w:t>
      </w:r>
    </w:p>
    <w:p w:rsidR="008A6803" w:rsidRDefault="008A6803" w:rsidP="00E06C71">
      <w:pPr>
        <w:pStyle w:val="NoSpacing"/>
      </w:pPr>
    </w:p>
    <w:p w:rsidR="008A6803" w:rsidRDefault="008A6803" w:rsidP="00E06C71">
      <w:pPr>
        <w:pStyle w:val="NoSpacing"/>
      </w:pPr>
    </w:p>
    <w:p w:rsidR="008A6803" w:rsidRPr="00BF539E" w:rsidRDefault="008A6803" w:rsidP="00E06C71">
      <w:pPr>
        <w:pStyle w:val="NoSpacing"/>
        <w:rPr>
          <w:b/>
        </w:rPr>
      </w:pPr>
      <w:r w:rsidRPr="00BF539E">
        <w:rPr>
          <w:b/>
        </w:rPr>
        <w:t>4. Review &amp; Approval</w:t>
      </w:r>
    </w:p>
    <w:p w:rsidR="008A6803" w:rsidRDefault="008A6803" w:rsidP="00E06C71">
      <w:pPr>
        <w:pStyle w:val="NoSpacing"/>
      </w:pPr>
    </w:p>
    <w:p w:rsidR="008A6803" w:rsidRDefault="008A6803" w:rsidP="00BF539E">
      <w:pPr>
        <w:pStyle w:val="NoSpacing"/>
        <w:numPr>
          <w:ilvl w:val="0"/>
          <w:numId w:val="11"/>
        </w:numPr>
      </w:pPr>
      <w:r>
        <w:t>Present the CR and impact analysis to:</w:t>
      </w:r>
    </w:p>
    <w:p w:rsidR="008A6803" w:rsidRDefault="008A6803" w:rsidP="00E06C71">
      <w:pPr>
        <w:pStyle w:val="NoSpacing"/>
      </w:pPr>
    </w:p>
    <w:p w:rsidR="008A6803" w:rsidRDefault="008A6803" w:rsidP="00BF539E">
      <w:pPr>
        <w:pStyle w:val="NoSpacing"/>
        <w:numPr>
          <w:ilvl w:val="0"/>
          <w:numId w:val="11"/>
        </w:numPr>
      </w:pPr>
      <w:r>
        <w:t>Project Manager</w:t>
      </w:r>
    </w:p>
    <w:p w:rsidR="008A6803" w:rsidRDefault="008A6803" w:rsidP="00E06C71">
      <w:pPr>
        <w:pStyle w:val="NoSpacing"/>
      </w:pPr>
    </w:p>
    <w:p w:rsidR="008A6803" w:rsidRDefault="008A6803" w:rsidP="00BF539E">
      <w:pPr>
        <w:pStyle w:val="NoSpacing"/>
        <w:numPr>
          <w:ilvl w:val="0"/>
          <w:numId w:val="11"/>
        </w:numPr>
      </w:pPr>
      <w:r>
        <w:t>Sponsor / Change Control Board (CCB)</w:t>
      </w:r>
    </w:p>
    <w:p w:rsidR="008A6803" w:rsidRDefault="008A6803" w:rsidP="00E06C71">
      <w:pPr>
        <w:pStyle w:val="NoSpacing"/>
      </w:pPr>
    </w:p>
    <w:p w:rsidR="008A6803" w:rsidRDefault="008A6803" w:rsidP="00BF539E">
      <w:pPr>
        <w:pStyle w:val="NoSpacing"/>
        <w:numPr>
          <w:ilvl w:val="0"/>
          <w:numId w:val="11"/>
        </w:numPr>
      </w:pPr>
      <w:r>
        <w:t>Compliance or Finance (if required)</w:t>
      </w:r>
    </w:p>
    <w:p w:rsidR="008A6803" w:rsidRDefault="008A6803" w:rsidP="00E06C71">
      <w:pPr>
        <w:pStyle w:val="NoSpacing"/>
      </w:pPr>
    </w:p>
    <w:p w:rsidR="008A6803" w:rsidRPr="00BF539E" w:rsidRDefault="008A6803" w:rsidP="00E06C71">
      <w:pPr>
        <w:pStyle w:val="NoSpacing"/>
        <w:rPr>
          <w:b/>
        </w:rPr>
      </w:pPr>
    </w:p>
    <w:p w:rsidR="008A6803" w:rsidRPr="00BF539E" w:rsidRDefault="008A6803" w:rsidP="00E06C71">
      <w:pPr>
        <w:pStyle w:val="NoSpacing"/>
        <w:rPr>
          <w:b/>
        </w:rPr>
      </w:pPr>
      <w:r w:rsidRPr="00BF539E">
        <w:rPr>
          <w:b/>
        </w:rPr>
        <w:t>They decide whether to:</w:t>
      </w:r>
    </w:p>
    <w:p w:rsidR="008A6803" w:rsidRDefault="008A6803" w:rsidP="00E06C71">
      <w:pPr>
        <w:pStyle w:val="NoSpacing"/>
      </w:pPr>
    </w:p>
    <w:p w:rsidR="008A6803" w:rsidRDefault="008A6803" w:rsidP="00BF539E">
      <w:pPr>
        <w:pStyle w:val="NoSpacing"/>
        <w:numPr>
          <w:ilvl w:val="0"/>
          <w:numId w:val="12"/>
        </w:numPr>
      </w:pPr>
      <w:r>
        <w:t>Approve</w:t>
      </w:r>
    </w:p>
    <w:p w:rsidR="008A6803" w:rsidRDefault="008A6803" w:rsidP="00E06C71">
      <w:pPr>
        <w:pStyle w:val="NoSpacing"/>
      </w:pPr>
    </w:p>
    <w:p w:rsidR="008A6803" w:rsidRDefault="008A6803" w:rsidP="00BF539E">
      <w:pPr>
        <w:pStyle w:val="NoSpacing"/>
        <w:numPr>
          <w:ilvl w:val="0"/>
          <w:numId w:val="12"/>
        </w:numPr>
      </w:pPr>
      <w:r>
        <w:t>Reject</w:t>
      </w:r>
    </w:p>
    <w:p w:rsidR="008A6803" w:rsidRDefault="008A6803" w:rsidP="00E06C71">
      <w:pPr>
        <w:pStyle w:val="NoSpacing"/>
      </w:pPr>
    </w:p>
    <w:p w:rsidR="008A6803" w:rsidRDefault="008A6803" w:rsidP="00BF539E">
      <w:pPr>
        <w:pStyle w:val="NoSpacing"/>
        <w:numPr>
          <w:ilvl w:val="0"/>
          <w:numId w:val="12"/>
        </w:numPr>
      </w:pPr>
      <w:r>
        <w:t>Defer the change</w:t>
      </w:r>
    </w:p>
    <w:p w:rsidR="008A6803" w:rsidRDefault="008A6803" w:rsidP="00E06C71">
      <w:pPr>
        <w:pStyle w:val="NoSpacing"/>
      </w:pPr>
    </w:p>
    <w:p w:rsidR="008A6803" w:rsidRPr="009375C1" w:rsidRDefault="008A6803" w:rsidP="00E06C71">
      <w:pPr>
        <w:pStyle w:val="NoSpacing"/>
        <w:rPr>
          <w:b/>
        </w:rPr>
      </w:pPr>
    </w:p>
    <w:p w:rsidR="008A6803" w:rsidRPr="009375C1" w:rsidRDefault="008A6803" w:rsidP="00E06C71">
      <w:pPr>
        <w:pStyle w:val="NoSpacing"/>
        <w:rPr>
          <w:b/>
        </w:rPr>
      </w:pPr>
      <w:r w:rsidRPr="009375C1">
        <w:rPr>
          <w:b/>
        </w:rPr>
        <w:t>Output: Approved / Rejected Change Request</w:t>
      </w:r>
    </w:p>
    <w:p w:rsidR="008A6803" w:rsidRDefault="008A6803" w:rsidP="00E06C71">
      <w:pPr>
        <w:pStyle w:val="NoSpacing"/>
      </w:pPr>
    </w:p>
    <w:p w:rsidR="008A6803" w:rsidRPr="009375C1" w:rsidRDefault="008A6803" w:rsidP="009375C1">
      <w:pPr>
        <w:pStyle w:val="NoSpacing"/>
        <w:numPr>
          <w:ilvl w:val="0"/>
          <w:numId w:val="14"/>
        </w:numPr>
      </w:pPr>
      <w:r w:rsidRPr="009375C1">
        <w:t>5. Update Project Plan</w:t>
      </w:r>
    </w:p>
    <w:p w:rsidR="008A6803" w:rsidRPr="009375C1" w:rsidRDefault="008A6803" w:rsidP="009375C1">
      <w:pPr>
        <w:pStyle w:val="NoSpacing"/>
      </w:pPr>
    </w:p>
    <w:p w:rsidR="008A6803" w:rsidRPr="009375C1" w:rsidRDefault="008A6803" w:rsidP="009375C1">
      <w:pPr>
        <w:pStyle w:val="NoSpacing"/>
        <w:numPr>
          <w:ilvl w:val="0"/>
          <w:numId w:val="14"/>
        </w:numPr>
      </w:pPr>
      <w:r w:rsidRPr="009375C1">
        <w:t>If approved:</w:t>
      </w:r>
    </w:p>
    <w:p w:rsidR="008A6803" w:rsidRPr="009375C1" w:rsidRDefault="008A6803" w:rsidP="009375C1">
      <w:pPr>
        <w:pStyle w:val="NoSpacing"/>
      </w:pPr>
    </w:p>
    <w:p w:rsidR="008A6803" w:rsidRPr="009375C1" w:rsidRDefault="008A6803" w:rsidP="009375C1">
      <w:pPr>
        <w:pStyle w:val="NoSpacing"/>
        <w:numPr>
          <w:ilvl w:val="0"/>
          <w:numId w:val="14"/>
        </w:numPr>
      </w:pPr>
      <w:r w:rsidRPr="009375C1">
        <w:t>Update:</w:t>
      </w:r>
    </w:p>
    <w:p w:rsidR="008A6803" w:rsidRPr="009375C1" w:rsidRDefault="008A6803" w:rsidP="009375C1">
      <w:pPr>
        <w:pStyle w:val="NoSpacing"/>
      </w:pPr>
    </w:p>
    <w:p w:rsidR="008A6803" w:rsidRPr="009375C1" w:rsidRDefault="008A6803" w:rsidP="009375C1">
      <w:pPr>
        <w:pStyle w:val="NoSpacing"/>
        <w:numPr>
          <w:ilvl w:val="0"/>
          <w:numId w:val="14"/>
        </w:numPr>
      </w:pPr>
      <w:r w:rsidRPr="009375C1">
        <w:t>Project scope</w:t>
      </w:r>
    </w:p>
    <w:p w:rsidR="008A6803" w:rsidRPr="009375C1" w:rsidRDefault="008A6803" w:rsidP="009375C1">
      <w:pPr>
        <w:pStyle w:val="NoSpacing"/>
      </w:pPr>
    </w:p>
    <w:p w:rsidR="008A6803" w:rsidRPr="009375C1" w:rsidRDefault="008A6803" w:rsidP="009375C1">
      <w:pPr>
        <w:pStyle w:val="NoSpacing"/>
        <w:numPr>
          <w:ilvl w:val="0"/>
          <w:numId w:val="14"/>
        </w:numPr>
      </w:pPr>
      <w:r w:rsidRPr="009375C1">
        <w:t>Schedule (add new tasks)</w:t>
      </w:r>
    </w:p>
    <w:p w:rsidR="008A6803" w:rsidRPr="009375C1" w:rsidRDefault="008A6803" w:rsidP="009375C1">
      <w:pPr>
        <w:pStyle w:val="NoSpacing"/>
      </w:pPr>
    </w:p>
    <w:p w:rsidR="008A6803" w:rsidRPr="009375C1" w:rsidRDefault="008A6803" w:rsidP="009375C1">
      <w:pPr>
        <w:pStyle w:val="NoSpacing"/>
        <w:numPr>
          <w:ilvl w:val="0"/>
          <w:numId w:val="14"/>
        </w:numPr>
      </w:pPr>
      <w:r w:rsidRPr="009375C1">
        <w:t>Budget (if applicable)</w:t>
      </w:r>
    </w:p>
    <w:p w:rsidR="008A6803" w:rsidRPr="009375C1" w:rsidRDefault="008A6803" w:rsidP="009375C1">
      <w:pPr>
        <w:pStyle w:val="NoSpacing"/>
      </w:pPr>
    </w:p>
    <w:p w:rsidR="008A6803" w:rsidRPr="009375C1" w:rsidRDefault="008A6803" w:rsidP="009375C1">
      <w:pPr>
        <w:pStyle w:val="NoSpacing"/>
        <w:numPr>
          <w:ilvl w:val="0"/>
          <w:numId w:val="14"/>
        </w:numPr>
      </w:pPr>
      <w:r w:rsidRPr="009375C1">
        <w:t>Documentation (BRD, FRD, SRS, RTM)</w:t>
      </w:r>
    </w:p>
    <w:p w:rsidR="008A6803" w:rsidRDefault="008A6803" w:rsidP="00E06C71">
      <w:pPr>
        <w:pStyle w:val="NoSpacing"/>
      </w:pPr>
    </w:p>
    <w:p w:rsidR="008A6803" w:rsidRDefault="008A6803" w:rsidP="00E06C71">
      <w:pPr>
        <w:pStyle w:val="NoSpacing"/>
      </w:pPr>
    </w:p>
    <w:p w:rsidR="008A6803" w:rsidRPr="00126189" w:rsidRDefault="008A6803" w:rsidP="00E06C71">
      <w:pPr>
        <w:pStyle w:val="NoSpacing"/>
        <w:rPr>
          <w:b/>
        </w:rPr>
      </w:pPr>
      <w:r w:rsidRPr="00126189">
        <w:rPr>
          <w:b/>
        </w:rPr>
        <w:t>6. Implement the Change</w:t>
      </w:r>
    </w:p>
    <w:p w:rsidR="008A6803" w:rsidRDefault="008A6803" w:rsidP="00E06C71">
      <w:pPr>
        <w:pStyle w:val="NoSpacing"/>
      </w:pPr>
    </w:p>
    <w:p w:rsidR="008A6803" w:rsidRPr="00126189" w:rsidRDefault="008A6803" w:rsidP="00126189">
      <w:pPr>
        <w:pStyle w:val="NoSpacing"/>
        <w:numPr>
          <w:ilvl w:val="0"/>
          <w:numId w:val="15"/>
        </w:numPr>
      </w:pPr>
      <w:r w:rsidRPr="00126189">
        <w:t>Developers modify tax calculation logic.</w:t>
      </w:r>
    </w:p>
    <w:p w:rsidR="008A6803" w:rsidRPr="00126189" w:rsidRDefault="008A6803" w:rsidP="00126189">
      <w:pPr>
        <w:pStyle w:val="NoSpacing"/>
      </w:pPr>
    </w:p>
    <w:p w:rsidR="008A6803" w:rsidRPr="00126189" w:rsidRDefault="008A6803" w:rsidP="00126189">
      <w:pPr>
        <w:pStyle w:val="NoSpacing"/>
        <w:numPr>
          <w:ilvl w:val="0"/>
          <w:numId w:val="15"/>
        </w:numPr>
      </w:pPr>
      <w:r w:rsidRPr="00126189">
        <w:t>QA team performs testing (unit, integration, UAT).</w:t>
      </w:r>
    </w:p>
    <w:p w:rsidR="008A6803" w:rsidRPr="00126189" w:rsidRDefault="008A6803" w:rsidP="00126189">
      <w:pPr>
        <w:pStyle w:val="NoSpacing"/>
      </w:pPr>
    </w:p>
    <w:p w:rsidR="008A6803" w:rsidRPr="00126189" w:rsidRDefault="008A6803" w:rsidP="00126189">
      <w:pPr>
        <w:pStyle w:val="NoSpacing"/>
        <w:numPr>
          <w:ilvl w:val="0"/>
          <w:numId w:val="15"/>
        </w:numPr>
      </w:pPr>
      <w:r w:rsidRPr="00126189">
        <w:t>Business validates new tax rates as per government rule.</w:t>
      </w:r>
    </w:p>
    <w:p w:rsidR="008A6803" w:rsidRDefault="008A6803" w:rsidP="00E06C71">
      <w:pPr>
        <w:pStyle w:val="NoSpacing"/>
      </w:pPr>
    </w:p>
    <w:p w:rsidR="008A6803" w:rsidRDefault="008A6803" w:rsidP="00E06C71">
      <w:pPr>
        <w:pStyle w:val="NoSpacing"/>
      </w:pPr>
    </w:p>
    <w:p w:rsidR="008A6803" w:rsidRPr="002F23BE" w:rsidRDefault="008A6803" w:rsidP="00E06C71">
      <w:pPr>
        <w:pStyle w:val="NoSpacing"/>
        <w:rPr>
          <w:b/>
        </w:rPr>
      </w:pPr>
      <w:r w:rsidRPr="002F23BE">
        <w:rPr>
          <w:b/>
        </w:rPr>
        <w:t>8. Closure</w:t>
      </w:r>
    </w:p>
    <w:p w:rsidR="008A6803" w:rsidRDefault="008A6803" w:rsidP="00E06C71">
      <w:pPr>
        <w:pStyle w:val="NoSpacing"/>
      </w:pPr>
    </w:p>
    <w:p w:rsidR="008A6803" w:rsidRDefault="008A6803" w:rsidP="002F23BE">
      <w:pPr>
        <w:pStyle w:val="NoSpacing"/>
        <w:numPr>
          <w:ilvl w:val="0"/>
          <w:numId w:val="16"/>
        </w:numPr>
      </w:pPr>
      <w:r>
        <w:t>Once verified and deployed successfully:</w:t>
      </w:r>
    </w:p>
    <w:p w:rsidR="008A6803" w:rsidRDefault="008A6803" w:rsidP="00E06C71">
      <w:pPr>
        <w:pStyle w:val="NoSpacing"/>
      </w:pPr>
    </w:p>
    <w:p w:rsidR="008A6803" w:rsidRDefault="008A6803" w:rsidP="002F23BE">
      <w:pPr>
        <w:pStyle w:val="NoSpacing"/>
        <w:numPr>
          <w:ilvl w:val="0"/>
          <w:numId w:val="16"/>
        </w:numPr>
      </w:pPr>
      <w:r>
        <w:t>Update Change Request status to “Closed”.</w:t>
      </w:r>
    </w:p>
    <w:p w:rsidR="007E56FF" w:rsidRDefault="007E56FF" w:rsidP="00E06C71">
      <w:pPr>
        <w:pStyle w:val="NoSpacing"/>
      </w:pPr>
    </w:p>
    <w:tbl>
      <w:tblPr>
        <w:tblStyle w:val="TableGrid"/>
        <w:tblW w:w="0" w:type="auto"/>
        <w:tblLook w:val="04A0" w:firstRow="1" w:lastRow="0" w:firstColumn="1" w:lastColumn="0" w:noHBand="0" w:noVBand="1"/>
      </w:tblPr>
      <w:tblGrid>
        <w:gridCol w:w="9016"/>
      </w:tblGrid>
      <w:tr w:rsidR="00F2469F" w:rsidTr="00F2469F">
        <w:tc>
          <w:tcPr>
            <w:tcW w:w="9016" w:type="dxa"/>
          </w:tcPr>
          <w:p w:rsidR="00F2469F" w:rsidRDefault="00F2469F" w:rsidP="00207762">
            <w:r>
              <w:t xml:space="preserve">Question 9 – Change Request Vs an Enhancement - 5 Marks </w:t>
            </w:r>
          </w:p>
        </w:tc>
      </w:tr>
    </w:tbl>
    <w:p w:rsidR="001834B8" w:rsidRDefault="001834B8" w:rsidP="001834B8">
      <w:r>
        <w:t xml:space="preserve">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w:t>
      </w:r>
    </w:p>
    <w:p w:rsidR="00D15741" w:rsidRDefault="001834B8" w:rsidP="001834B8">
      <w:r>
        <w:t xml:space="preserve">Is this a change request or an enhancement??? </w:t>
      </w:r>
    </w:p>
    <w:p w:rsidR="00A75F0E" w:rsidRPr="00AA20FD" w:rsidRDefault="00A75F0E" w:rsidP="00A75F0E">
      <w:pPr>
        <w:rPr>
          <w:b/>
        </w:rPr>
      </w:pPr>
      <w:r w:rsidRPr="00AA20FD">
        <w:rPr>
          <w:b/>
          <w:highlight w:val="yellow"/>
        </w:rPr>
        <w:t>Answer:</w:t>
      </w:r>
      <w:r w:rsidRPr="00AA20FD">
        <w:rPr>
          <w:b/>
        </w:rPr>
        <w:t xml:space="preserve"> </w:t>
      </w:r>
    </w:p>
    <w:p w:rsidR="00A75F0E" w:rsidRDefault="008D57F7" w:rsidP="001834B8">
      <w:r>
        <w:t xml:space="preserve">In this case, adding Crop yields or product and display to general public in application would be considered </w:t>
      </w:r>
      <w:r w:rsidRPr="008D57F7">
        <w:rPr>
          <w:b/>
        </w:rPr>
        <w:t>Enhancement</w:t>
      </w:r>
      <w:r>
        <w:t xml:space="preserve"> as it involves adding new features to the system.</w:t>
      </w:r>
    </w:p>
    <w:p w:rsidR="008D57F7" w:rsidRDefault="004F6971" w:rsidP="001834B8">
      <w:r>
        <w:t xml:space="preserve">As a Business analyst you should document the requirements and work with the </w:t>
      </w:r>
      <w:r w:rsidR="00E367EE">
        <w:t xml:space="preserve">development team to determine the feasibility and impact of the new features. </w:t>
      </w:r>
      <w:r w:rsidR="00D11D7C">
        <w:t>You should also consider the potential benefits, risks and costs associated with the enhancement before making any recommendations to the client.</w:t>
      </w:r>
    </w:p>
    <w:p w:rsidR="00A75F0E" w:rsidRDefault="00A75F0E" w:rsidP="001834B8"/>
    <w:p w:rsidR="00B722F9" w:rsidRDefault="00B722F9" w:rsidP="001834B8"/>
    <w:p w:rsidR="00B722F9" w:rsidRDefault="00B722F9" w:rsidP="001834B8"/>
    <w:p w:rsidR="00B722F9" w:rsidRDefault="00B722F9" w:rsidP="001834B8"/>
    <w:p w:rsidR="00B722F9" w:rsidRDefault="00B722F9" w:rsidP="001834B8"/>
    <w:p w:rsidR="00B722F9" w:rsidRDefault="00B722F9" w:rsidP="001834B8"/>
    <w:p w:rsidR="00B722F9" w:rsidRDefault="00B722F9" w:rsidP="001834B8"/>
    <w:tbl>
      <w:tblPr>
        <w:tblStyle w:val="TableGrid"/>
        <w:tblW w:w="0" w:type="auto"/>
        <w:tblLook w:val="04A0" w:firstRow="1" w:lastRow="0" w:firstColumn="1" w:lastColumn="0" w:noHBand="0" w:noVBand="1"/>
      </w:tblPr>
      <w:tblGrid>
        <w:gridCol w:w="9016"/>
      </w:tblGrid>
      <w:tr w:rsidR="00C7539E" w:rsidTr="00C7539E">
        <w:tc>
          <w:tcPr>
            <w:tcW w:w="9016" w:type="dxa"/>
          </w:tcPr>
          <w:p w:rsidR="00C7539E" w:rsidRDefault="00C7539E" w:rsidP="00B325A5">
            <w:r>
              <w:t xml:space="preserve">Question 10 – Estimations - 6 Marks </w:t>
            </w:r>
          </w:p>
        </w:tc>
      </w:tr>
    </w:tbl>
    <w:p w:rsidR="001834B8" w:rsidRDefault="001834B8" w:rsidP="001834B8">
      <w:r>
        <w:t>Come up with estimatio</w:t>
      </w:r>
      <w:r w:rsidR="00334593">
        <w:t xml:space="preserve">ns – How many </w:t>
      </w:r>
      <w:proofErr w:type="spellStart"/>
      <w:r w:rsidR="00334593">
        <w:t>Manhours</w:t>
      </w:r>
      <w:proofErr w:type="spellEnd"/>
      <w:r w:rsidR="00334593">
        <w:t xml:space="preserve"> required.</w:t>
      </w:r>
    </w:p>
    <w:p w:rsidR="00E11076" w:rsidRDefault="00B722F9" w:rsidP="001834B8">
      <w:pPr>
        <w:rPr>
          <w:b/>
        </w:rPr>
      </w:pPr>
      <w:r w:rsidRPr="00B722F9">
        <w:rPr>
          <w:b/>
          <w:highlight w:val="yellow"/>
        </w:rPr>
        <w:t>Answer:</w:t>
      </w:r>
    </w:p>
    <w:p w:rsidR="00A3036C" w:rsidRDefault="00A3036C" w:rsidP="00A3036C">
      <w:pPr>
        <w:pStyle w:val="ListParagraph"/>
        <w:numPr>
          <w:ilvl w:val="0"/>
          <w:numId w:val="17"/>
        </w:numPr>
        <w:rPr>
          <w:b/>
        </w:rPr>
      </w:pPr>
      <w:r>
        <w:rPr>
          <w:b/>
        </w:rPr>
        <w:t>Man hours the required efforts of the resources to complete the project. There are three types of projects:</w:t>
      </w:r>
    </w:p>
    <w:p w:rsidR="00A3036C" w:rsidRDefault="001169A3" w:rsidP="00A3036C">
      <w:pPr>
        <w:pStyle w:val="ListParagraph"/>
        <w:numPr>
          <w:ilvl w:val="0"/>
          <w:numId w:val="17"/>
        </w:numPr>
        <w:rPr>
          <w:b/>
        </w:rPr>
      </w:pPr>
      <w:r>
        <w:rPr>
          <w:b/>
        </w:rPr>
        <w:t xml:space="preserve">Small: </w:t>
      </w:r>
      <w:proofErr w:type="spellStart"/>
      <w:r>
        <w:rPr>
          <w:b/>
        </w:rPr>
        <w:t>UPto</w:t>
      </w:r>
      <w:proofErr w:type="spellEnd"/>
      <w:r>
        <w:rPr>
          <w:b/>
        </w:rPr>
        <w:t xml:space="preserve"> 500 Hours</w:t>
      </w:r>
    </w:p>
    <w:p w:rsidR="001169A3" w:rsidRDefault="001169A3" w:rsidP="00A3036C">
      <w:pPr>
        <w:pStyle w:val="ListParagraph"/>
        <w:numPr>
          <w:ilvl w:val="0"/>
          <w:numId w:val="17"/>
        </w:numPr>
        <w:rPr>
          <w:b/>
        </w:rPr>
      </w:pPr>
      <w:r>
        <w:rPr>
          <w:b/>
        </w:rPr>
        <w:t xml:space="preserve">Medium : </w:t>
      </w:r>
      <w:proofErr w:type="spellStart"/>
      <w:r>
        <w:rPr>
          <w:b/>
        </w:rPr>
        <w:t>Upto</w:t>
      </w:r>
      <w:proofErr w:type="spellEnd"/>
      <w:r>
        <w:rPr>
          <w:b/>
        </w:rPr>
        <w:t xml:space="preserve"> 1000 Hours</w:t>
      </w:r>
    </w:p>
    <w:p w:rsidR="001169A3" w:rsidRDefault="001169A3" w:rsidP="00A3036C">
      <w:pPr>
        <w:pStyle w:val="ListParagraph"/>
        <w:numPr>
          <w:ilvl w:val="0"/>
          <w:numId w:val="17"/>
        </w:numPr>
        <w:rPr>
          <w:b/>
        </w:rPr>
      </w:pPr>
      <w:r>
        <w:rPr>
          <w:b/>
        </w:rPr>
        <w:t xml:space="preserve">Large: </w:t>
      </w:r>
      <w:proofErr w:type="spellStart"/>
      <w:r>
        <w:rPr>
          <w:b/>
        </w:rPr>
        <w:t>Upto</w:t>
      </w:r>
      <w:proofErr w:type="spellEnd"/>
      <w:r>
        <w:rPr>
          <w:b/>
        </w:rPr>
        <w:t xml:space="preserve"> 1500 Hours</w:t>
      </w:r>
    </w:p>
    <w:p w:rsidR="00B722F9" w:rsidRPr="000905F0" w:rsidRDefault="0046376F" w:rsidP="00E841BD">
      <w:pPr>
        <w:ind w:left="360"/>
      </w:pPr>
      <w:proofErr w:type="spellStart"/>
      <w:r w:rsidRPr="00030319">
        <w:rPr>
          <w:b/>
          <w:highlight w:val="yellow"/>
        </w:rPr>
        <w:t>Anlysis</w:t>
      </w:r>
      <w:proofErr w:type="spellEnd"/>
      <w:r w:rsidRPr="00030319">
        <w:rPr>
          <w:b/>
          <w:highlight w:val="yellow"/>
        </w:rPr>
        <w:t>:</w:t>
      </w:r>
      <w:r w:rsidRPr="00030319">
        <w:rPr>
          <w:b/>
        </w:rPr>
        <w:t xml:space="preserve"> </w:t>
      </w:r>
    </w:p>
    <w:p w:rsidR="00B91A69" w:rsidRPr="000905F0" w:rsidRDefault="00B91A69" w:rsidP="00465B8F">
      <w:pPr>
        <w:pStyle w:val="NoSpacing"/>
        <w:numPr>
          <w:ilvl w:val="0"/>
          <w:numId w:val="19"/>
        </w:numPr>
      </w:pPr>
      <w:r w:rsidRPr="000905F0">
        <w:t>Estimated Man-Hours (for 11 Members, 18 Months)</w:t>
      </w:r>
    </w:p>
    <w:p w:rsidR="00B91A69" w:rsidRPr="000905F0" w:rsidRDefault="00B91A69" w:rsidP="000905F0">
      <w:pPr>
        <w:pStyle w:val="NoSpacing"/>
      </w:pPr>
    </w:p>
    <w:p w:rsidR="00B91A69" w:rsidRPr="000905F0" w:rsidRDefault="00B91A69" w:rsidP="00465B8F">
      <w:pPr>
        <w:pStyle w:val="NoSpacing"/>
        <w:numPr>
          <w:ilvl w:val="0"/>
          <w:numId w:val="19"/>
        </w:numPr>
      </w:pPr>
      <w:r w:rsidRPr="000905F0">
        <w:t>Total Working Hours per Month (per person): 160 hrs</w:t>
      </w:r>
    </w:p>
    <w:p w:rsidR="00B91A69" w:rsidRPr="000905F0" w:rsidRDefault="00B91A69" w:rsidP="000905F0">
      <w:pPr>
        <w:pStyle w:val="NoSpacing"/>
      </w:pPr>
    </w:p>
    <w:p w:rsidR="00B91A69" w:rsidRPr="000905F0" w:rsidRDefault="00B91A69" w:rsidP="00465B8F">
      <w:pPr>
        <w:pStyle w:val="NoSpacing"/>
        <w:numPr>
          <w:ilvl w:val="0"/>
          <w:numId w:val="19"/>
        </w:numPr>
      </w:pPr>
      <w:r w:rsidRPr="000905F0">
        <w:t>Total for 11 Members (per month): 1,760 hrs</w:t>
      </w:r>
    </w:p>
    <w:p w:rsidR="00B91A69" w:rsidRPr="000905F0" w:rsidRDefault="00B91A69" w:rsidP="000905F0">
      <w:pPr>
        <w:pStyle w:val="NoSpacing"/>
      </w:pPr>
    </w:p>
    <w:p w:rsidR="00B91A69" w:rsidRPr="000905F0" w:rsidRDefault="00B91A69" w:rsidP="00465B8F">
      <w:pPr>
        <w:pStyle w:val="NoSpacing"/>
        <w:numPr>
          <w:ilvl w:val="0"/>
          <w:numId w:val="19"/>
        </w:numPr>
      </w:pPr>
      <w:r w:rsidRPr="000905F0">
        <w:t>Total for 18 Months: 1,760 × 18 = 31,680 Man-Hours (approx.)</w:t>
      </w:r>
    </w:p>
    <w:p w:rsidR="00B91A69" w:rsidRPr="000905F0" w:rsidRDefault="00B91A69" w:rsidP="000905F0">
      <w:pPr>
        <w:pStyle w:val="NoSpacing"/>
      </w:pPr>
    </w:p>
    <w:p w:rsidR="00B91A69" w:rsidRPr="00BB71FC" w:rsidRDefault="00B91A69" w:rsidP="000905F0">
      <w:pPr>
        <w:pStyle w:val="NoSpacing"/>
        <w:rPr>
          <w:b/>
        </w:rPr>
      </w:pPr>
    </w:p>
    <w:p w:rsidR="00B91A69" w:rsidRPr="00BB71FC" w:rsidRDefault="00B91A69" w:rsidP="000905F0">
      <w:pPr>
        <w:pStyle w:val="NoSpacing"/>
        <w:rPr>
          <w:b/>
        </w:rPr>
      </w:pPr>
      <w:r w:rsidRPr="00BB71FC">
        <w:rPr>
          <w:b/>
          <w:highlight w:val="yellow"/>
        </w:rPr>
        <w:t>Role</w:t>
      </w:r>
      <w:r w:rsidRPr="00BB71FC">
        <w:rPr>
          <w:b/>
          <w:highlight w:val="yellow"/>
        </w:rPr>
        <w:tab/>
        <w:t>Allocation %</w:t>
      </w:r>
      <w:r w:rsidRPr="00BB71FC">
        <w:rPr>
          <w:b/>
          <w:highlight w:val="yellow"/>
        </w:rPr>
        <w:tab/>
        <w:t>Estimated Hours</w:t>
      </w:r>
    </w:p>
    <w:p w:rsidR="00B91A69" w:rsidRPr="000905F0" w:rsidRDefault="00B91A69" w:rsidP="000905F0">
      <w:pPr>
        <w:pStyle w:val="NoSpacing"/>
      </w:pPr>
    </w:p>
    <w:p w:rsidR="00B91A69" w:rsidRPr="000905F0" w:rsidRDefault="00B91A69" w:rsidP="000905F0">
      <w:pPr>
        <w:pStyle w:val="NoSpacing"/>
      </w:pPr>
      <w:r w:rsidRPr="000905F0">
        <w:t>Project Manager</w:t>
      </w:r>
      <w:r w:rsidRPr="000905F0">
        <w:tab/>
        <w:t>10%</w:t>
      </w:r>
      <w:r w:rsidRPr="000905F0">
        <w:tab/>
        <w:t>3,168 hrs</w:t>
      </w:r>
    </w:p>
    <w:p w:rsidR="00B91A69" w:rsidRPr="000905F0" w:rsidRDefault="00B91A69" w:rsidP="000905F0">
      <w:pPr>
        <w:pStyle w:val="NoSpacing"/>
      </w:pPr>
      <w:r w:rsidRPr="000905F0">
        <w:t>Business Analyst</w:t>
      </w:r>
      <w:r w:rsidRPr="000905F0">
        <w:tab/>
        <w:t>10%</w:t>
      </w:r>
      <w:r w:rsidRPr="000905F0">
        <w:tab/>
        <w:t>3,168 hrs</w:t>
      </w:r>
    </w:p>
    <w:p w:rsidR="00B91A69" w:rsidRPr="000905F0" w:rsidRDefault="00B91A69" w:rsidP="000905F0">
      <w:pPr>
        <w:pStyle w:val="NoSpacing"/>
      </w:pPr>
      <w:r w:rsidRPr="000905F0">
        <w:t>UI/UX Designer</w:t>
      </w:r>
      <w:r w:rsidRPr="000905F0">
        <w:tab/>
      </w:r>
      <w:r w:rsidR="0029657E">
        <w:tab/>
      </w:r>
      <w:r w:rsidRPr="000905F0">
        <w:t>10%</w:t>
      </w:r>
      <w:r w:rsidRPr="000905F0">
        <w:tab/>
        <w:t>3,168 hrs</w:t>
      </w:r>
    </w:p>
    <w:p w:rsidR="00B91A69" w:rsidRPr="000905F0" w:rsidRDefault="0029657E" w:rsidP="000905F0">
      <w:pPr>
        <w:pStyle w:val="NoSpacing"/>
      </w:pPr>
      <w:r>
        <w:t xml:space="preserve">Frontend Developers </w:t>
      </w:r>
      <w:r w:rsidR="00B91A69" w:rsidRPr="000905F0">
        <w:tab/>
        <w:t>25%</w:t>
      </w:r>
      <w:r w:rsidR="00B91A69" w:rsidRPr="000905F0">
        <w:tab/>
        <w:t>7,920 hrs</w:t>
      </w:r>
    </w:p>
    <w:p w:rsidR="00B91A69" w:rsidRPr="000905F0" w:rsidRDefault="0029657E" w:rsidP="000905F0">
      <w:pPr>
        <w:pStyle w:val="NoSpacing"/>
      </w:pPr>
      <w:r>
        <w:t xml:space="preserve">Backend Developers </w:t>
      </w:r>
      <w:r>
        <w:tab/>
      </w:r>
      <w:r w:rsidR="00B91A69" w:rsidRPr="000905F0">
        <w:t>25%</w:t>
      </w:r>
      <w:r w:rsidR="00B91A69" w:rsidRPr="000905F0">
        <w:tab/>
        <w:t>7,920 hrs</w:t>
      </w:r>
    </w:p>
    <w:p w:rsidR="00B91A69" w:rsidRPr="000905F0" w:rsidRDefault="00B91A69" w:rsidP="000905F0">
      <w:pPr>
        <w:pStyle w:val="NoSpacing"/>
      </w:pPr>
      <w:r w:rsidRPr="000905F0">
        <w:t>DBA</w:t>
      </w:r>
      <w:r w:rsidRPr="000905F0">
        <w:tab/>
      </w:r>
      <w:r w:rsidR="0029657E">
        <w:tab/>
      </w:r>
      <w:r w:rsidR="0029657E">
        <w:tab/>
      </w:r>
      <w:r w:rsidRPr="000905F0">
        <w:t>5%</w:t>
      </w:r>
      <w:r w:rsidRPr="000905F0">
        <w:tab/>
        <w:t>1,584 hrs</w:t>
      </w:r>
    </w:p>
    <w:p w:rsidR="00B91A69" w:rsidRPr="000905F0" w:rsidRDefault="00B91A69" w:rsidP="000905F0">
      <w:pPr>
        <w:pStyle w:val="NoSpacing"/>
      </w:pPr>
      <w:r w:rsidRPr="000905F0">
        <w:t>QA Testers (2)</w:t>
      </w:r>
      <w:r w:rsidRPr="000905F0">
        <w:tab/>
      </w:r>
      <w:r w:rsidR="0029657E">
        <w:tab/>
      </w:r>
      <w:r w:rsidRPr="000905F0">
        <w:t>10%</w:t>
      </w:r>
      <w:r w:rsidRPr="000905F0">
        <w:tab/>
        <w:t>3,168 hrs</w:t>
      </w:r>
    </w:p>
    <w:p w:rsidR="00B91A69" w:rsidRPr="000905F0" w:rsidRDefault="00B91A69" w:rsidP="000905F0">
      <w:pPr>
        <w:pStyle w:val="NoSpacing"/>
      </w:pPr>
      <w:r w:rsidRPr="000905F0">
        <w:t>DevOps Engineer</w:t>
      </w:r>
      <w:r w:rsidRPr="000905F0">
        <w:tab/>
        <w:t>5%</w:t>
      </w:r>
      <w:r w:rsidRPr="000905F0">
        <w:tab/>
        <w:t>1,584 hrs</w:t>
      </w:r>
    </w:p>
    <w:p w:rsidR="00B722F9" w:rsidRPr="00D63BE8" w:rsidRDefault="00B91A69" w:rsidP="000905F0">
      <w:pPr>
        <w:pStyle w:val="NoSpacing"/>
        <w:rPr>
          <w:b/>
        </w:rPr>
      </w:pPr>
      <w:r w:rsidRPr="00D63BE8">
        <w:rPr>
          <w:b/>
          <w:highlight w:val="yellow"/>
        </w:rPr>
        <w:t>Total</w:t>
      </w:r>
      <w:r w:rsidRPr="00D63BE8">
        <w:rPr>
          <w:b/>
          <w:highlight w:val="yellow"/>
        </w:rPr>
        <w:tab/>
      </w:r>
      <w:r w:rsidR="0029657E" w:rsidRPr="00D63BE8">
        <w:rPr>
          <w:b/>
          <w:highlight w:val="yellow"/>
        </w:rPr>
        <w:tab/>
      </w:r>
      <w:r w:rsidR="0029657E" w:rsidRPr="00D63BE8">
        <w:rPr>
          <w:b/>
          <w:highlight w:val="yellow"/>
        </w:rPr>
        <w:tab/>
      </w:r>
      <w:r w:rsidRPr="00D63BE8">
        <w:rPr>
          <w:b/>
          <w:highlight w:val="yellow"/>
        </w:rPr>
        <w:t>100%</w:t>
      </w:r>
      <w:r w:rsidRPr="00D63BE8">
        <w:rPr>
          <w:b/>
          <w:highlight w:val="yellow"/>
        </w:rPr>
        <w:tab/>
        <w:t>31,680 hrs</w:t>
      </w:r>
    </w:p>
    <w:p w:rsidR="00B722F9" w:rsidRDefault="00B722F9" w:rsidP="001834B8">
      <w:pPr>
        <w:rPr>
          <w:b/>
        </w:rPr>
      </w:pPr>
    </w:p>
    <w:tbl>
      <w:tblPr>
        <w:tblStyle w:val="TableGrid"/>
        <w:tblW w:w="0" w:type="auto"/>
        <w:tblLook w:val="04A0" w:firstRow="1" w:lastRow="0" w:firstColumn="1" w:lastColumn="0" w:noHBand="0" w:noVBand="1"/>
      </w:tblPr>
      <w:tblGrid>
        <w:gridCol w:w="9016"/>
      </w:tblGrid>
      <w:tr w:rsidR="00604BB8" w:rsidTr="00604BB8">
        <w:tc>
          <w:tcPr>
            <w:tcW w:w="9016" w:type="dxa"/>
          </w:tcPr>
          <w:p w:rsidR="00604BB8" w:rsidRDefault="00604BB8" w:rsidP="00F51C18">
            <w:r>
              <w:t xml:space="preserve">Question 11 – UAT – 6 Marks </w:t>
            </w:r>
          </w:p>
        </w:tc>
      </w:tr>
    </w:tbl>
    <w:p w:rsidR="001834B8" w:rsidRDefault="001834B8" w:rsidP="001834B8">
      <w:r>
        <w:t xml:space="preserve">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w:t>
      </w:r>
    </w:p>
    <w:p w:rsidR="001834B8" w:rsidRDefault="001834B8" w:rsidP="001834B8">
      <w:r>
        <w:t xml:space="preserve">Explain UAT Acceptance process </w:t>
      </w:r>
    </w:p>
    <w:p w:rsidR="0060584F" w:rsidRPr="0060584F" w:rsidRDefault="0060584F" w:rsidP="001834B8">
      <w:pPr>
        <w:rPr>
          <w:b/>
        </w:rPr>
      </w:pPr>
      <w:r w:rsidRPr="0060584F">
        <w:rPr>
          <w:b/>
          <w:highlight w:val="yellow"/>
        </w:rPr>
        <w:t>Answer:</w:t>
      </w:r>
    </w:p>
    <w:p w:rsidR="00B5608A" w:rsidRDefault="002F1133" w:rsidP="002F1133">
      <w:pPr>
        <w:pStyle w:val="ListParagraph"/>
        <w:numPr>
          <w:ilvl w:val="0"/>
          <w:numId w:val="20"/>
        </w:numPr>
      </w:pPr>
      <w:proofErr w:type="gramStart"/>
      <w:r w:rsidRPr="000B0239">
        <w:rPr>
          <w:b/>
        </w:rPr>
        <w:t>Planning</w:t>
      </w:r>
      <w:r>
        <w:t xml:space="preserve"> :</w:t>
      </w:r>
      <w:proofErr w:type="gramEnd"/>
      <w:r>
        <w:t xml:space="preserve"> In this step, Blue Prints are made to implement UAT testing for every feature that needs to test and minimum standards for accepting the test.</w:t>
      </w:r>
    </w:p>
    <w:p w:rsidR="000B0239" w:rsidRDefault="00503A0B" w:rsidP="002F1133">
      <w:pPr>
        <w:pStyle w:val="ListParagraph"/>
        <w:numPr>
          <w:ilvl w:val="0"/>
          <w:numId w:val="20"/>
        </w:numPr>
      </w:pPr>
      <w:proofErr w:type="gramStart"/>
      <w:r>
        <w:rPr>
          <w:b/>
        </w:rPr>
        <w:t>Designing :</w:t>
      </w:r>
      <w:proofErr w:type="gramEnd"/>
      <w:r>
        <w:rPr>
          <w:b/>
        </w:rPr>
        <w:t xml:space="preserve">  </w:t>
      </w:r>
      <w:r w:rsidRPr="00503A0B">
        <w:t xml:space="preserve">Here the test cases are designed to hide all the possibilities of </w:t>
      </w:r>
      <w:r w:rsidR="002F231A" w:rsidRPr="00503A0B">
        <w:t>software</w:t>
      </w:r>
      <w:r w:rsidRPr="00503A0B">
        <w:t xml:space="preserve"> packages in a real world environment.</w:t>
      </w:r>
    </w:p>
    <w:p w:rsidR="00AA137B" w:rsidRPr="00F822B5" w:rsidRDefault="0081507D" w:rsidP="00E04160">
      <w:pPr>
        <w:pStyle w:val="ListParagraph"/>
        <w:numPr>
          <w:ilvl w:val="0"/>
          <w:numId w:val="20"/>
        </w:numPr>
      </w:pPr>
      <w:r>
        <w:rPr>
          <w:b/>
        </w:rPr>
        <w:t xml:space="preserve">UAT </w:t>
      </w:r>
      <w:proofErr w:type="gramStart"/>
      <w:r>
        <w:rPr>
          <w:b/>
        </w:rPr>
        <w:t>Testers :</w:t>
      </w:r>
      <w:proofErr w:type="gramEnd"/>
      <w:r>
        <w:t xml:space="preserve"> </w:t>
      </w:r>
      <w:r w:rsidR="002C2273">
        <w:t xml:space="preserve">A testing team consists of </w:t>
      </w:r>
      <w:proofErr w:type="spellStart"/>
      <w:r w:rsidR="002C2273">
        <w:t>a</w:t>
      </w:r>
      <w:proofErr w:type="spellEnd"/>
      <w:r w:rsidR="002C2273">
        <w:t xml:space="preserve"> end users that meet the criteria for implementing testing. </w:t>
      </w:r>
      <w:r w:rsidR="00504E73" w:rsidRPr="00F822B5">
        <w:t>They should know the test cases to run and understand functionalities.</w:t>
      </w:r>
    </w:p>
    <w:p w:rsidR="00504E73" w:rsidRDefault="009E46C3" w:rsidP="002F1133">
      <w:pPr>
        <w:pStyle w:val="ListParagraph"/>
        <w:numPr>
          <w:ilvl w:val="0"/>
          <w:numId w:val="20"/>
        </w:numPr>
      </w:pPr>
      <w:r w:rsidRPr="00E04160">
        <w:rPr>
          <w:b/>
        </w:rPr>
        <w:lastRenderedPageBreak/>
        <w:t xml:space="preserve">Bug </w:t>
      </w:r>
      <w:proofErr w:type="gramStart"/>
      <w:r w:rsidRPr="00E04160">
        <w:rPr>
          <w:b/>
        </w:rPr>
        <w:t>Fixing :</w:t>
      </w:r>
      <w:proofErr w:type="gramEnd"/>
      <w:r>
        <w:t xml:space="preserve"> </w:t>
      </w:r>
      <w:r w:rsidR="00F47BA4">
        <w:t xml:space="preserve">Whatever Bugs are found in the UAT testing, </w:t>
      </w:r>
      <w:r w:rsidR="00464AC9">
        <w:t>the development team should work on them and make it software error free.</w:t>
      </w:r>
    </w:p>
    <w:p w:rsidR="002C4DE9" w:rsidRPr="00E637DD" w:rsidRDefault="003625DA" w:rsidP="002F1133">
      <w:pPr>
        <w:pStyle w:val="ListParagraph"/>
        <w:numPr>
          <w:ilvl w:val="0"/>
          <w:numId w:val="20"/>
        </w:numPr>
      </w:pPr>
      <w:r w:rsidRPr="003D4B68">
        <w:rPr>
          <w:b/>
        </w:rPr>
        <w:t xml:space="preserve">Sign </w:t>
      </w:r>
      <w:proofErr w:type="gramStart"/>
      <w:r w:rsidRPr="003D4B68">
        <w:rPr>
          <w:b/>
        </w:rPr>
        <w:t>off :</w:t>
      </w:r>
      <w:proofErr w:type="gramEnd"/>
      <w:r w:rsidRPr="00E637DD">
        <w:t xml:space="preserve"> </w:t>
      </w:r>
      <w:r w:rsidR="005126DE" w:rsidRPr="00E637DD">
        <w:t xml:space="preserve">After removing all the bugs, the testing team indicates Acceptance of the completion of the bugs. In this phase, all stakeholders come to a conclusion that the software is ready to GO LIVE and sign it off. </w:t>
      </w:r>
      <w:r w:rsidRPr="00E637DD">
        <w:t xml:space="preserve"> </w:t>
      </w:r>
    </w:p>
    <w:p w:rsidR="00797DB7" w:rsidRDefault="00797DB7" w:rsidP="001834B8"/>
    <w:p w:rsidR="00797DB7" w:rsidRDefault="00797DB7" w:rsidP="001834B8"/>
    <w:tbl>
      <w:tblPr>
        <w:tblStyle w:val="TableGrid"/>
        <w:tblW w:w="0" w:type="auto"/>
        <w:tblLook w:val="04A0" w:firstRow="1" w:lastRow="0" w:firstColumn="1" w:lastColumn="0" w:noHBand="0" w:noVBand="1"/>
      </w:tblPr>
      <w:tblGrid>
        <w:gridCol w:w="9016"/>
      </w:tblGrid>
      <w:tr w:rsidR="00C8282C" w:rsidTr="00C8282C">
        <w:tc>
          <w:tcPr>
            <w:tcW w:w="9016" w:type="dxa"/>
          </w:tcPr>
          <w:p w:rsidR="00C8282C" w:rsidRDefault="00C8282C" w:rsidP="00874192">
            <w:r>
              <w:t xml:space="preserve">Question 12 – Project Closure Document - 6 Marks </w:t>
            </w:r>
          </w:p>
        </w:tc>
      </w:tr>
    </w:tbl>
    <w:p w:rsidR="001834B8" w:rsidRDefault="001834B8" w:rsidP="001834B8">
      <w:r>
        <w:t xml:space="preserve">Explain Project closure document </w:t>
      </w:r>
    </w:p>
    <w:p w:rsidR="007646E0" w:rsidRDefault="007646E0" w:rsidP="001834B8">
      <w:pPr>
        <w:rPr>
          <w:b/>
        </w:rPr>
      </w:pPr>
      <w:proofErr w:type="gramStart"/>
      <w:r w:rsidRPr="008314B6">
        <w:rPr>
          <w:b/>
          <w:highlight w:val="yellow"/>
        </w:rPr>
        <w:t>Answer :</w:t>
      </w:r>
      <w:proofErr w:type="gramEnd"/>
      <w:r w:rsidRPr="007646E0">
        <w:rPr>
          <w:b/>
        </w:rPr>
        <w:t xml:space="preserve"> </w:t>
      </w:r>
    </w:p>
    <w:p w:rsidR="008A66C3" w:rsidRDefault="008A66C3" w:rsidP="00F8739F">
      <w:pPr>
        <w:pStyle w:val="ListParagraph"/>
        <w:numPr>
          <w:ilvl w:val="0"/>
          <w:numId w:val="21"/>
        </w:numPr>
      </w:pPr>
      <w:r w:rsidRPr="008A66C3">
        <w:t>A Pro</w:t>
      </w:r>
      <w:r>
        <w:t>ject closure document, also known a project closure report is a formal document that summarizes the key outcomes, lessons learned and final details of a completed project.</w:t>
      </w:r>
    </w:p>
    <w:p w:rsidR="00C4720D" w:rsidRDefault="00C4720D" w:rsidP="00F8739F">
      <w:pPr>
        <w:pStyle w:val="ListParagraph"/>
        <w:numPr>
          <w:ilvl w:val="0"/>
          <w:numId w:val="21"/>
        </w:numPr>
      </w:pPr>
      <w:r>
        <w:t>It serves as a comprehensive record of the projects accomplishments, challenges and overall performance, providing valuable insights for stakeholders and future projects.</w:t>
      </w:r>
    </w:p>
    <w:p w:rsidR="00C4720D" w:rsidRDefault="00C4720D" w:rsidP="00C4720D">
      <w:pPr>
        <w:pStyle w:val="ListParagraph"/>
        <w:rPr>
          <w:b/>
        </w:rPr>
      </w:pPr>
    </w:p>
    <w:p w:rsidR="00F8739F" w:rsidRPr="003E3795" w:rsidRDefault="00C4720D" w:rsidP="003E3795">
      <w:pPr>
        <w:pStyle w:val="ListParagraph"/>
        <w:rPr>
          <w:b/>
          <w:u w:val="single"/>
        </w:rPr>
      </w:pPr>
      <w:r w:rsidRPr="003E3795">
        <w:rPr>
          <w:b/>
          <w:u w:val="single"/>
        </w:rPr>
        <w:t xml:space="preserve">Points to be included into Project closure documents are: </w:t>
      </w:r>
      <w:r w:rsidR="008A66C3" w:rsidRPr="003E3795">
        <w:rPr>
          <w:b/>
          <w:u w:val="single"/>
        </w:rPr>
        <w:t xml:space="preserve"> </w:t>
      </w:r>
    </w:p>
    <w:p w:rsidR="00E66818" w:rsidRPr="003E3795" w:rsidRDefault="00E66818" w:rsidP="00E66818">
      <w:pPr>
        <w:pStyle w:val="ListParagraph"/>
      </w:pPr>
    </w:p>
    <w:p w:rsidR="00E66818" w:rsidRPr="003E3795" w:rsidRDefault="00E66818" w:rsidP="00CB751C">
      <w:pPr>
        <w:pStyle w:val="ListParagraph"/>
        <w:numPr>
          <w:ilvl w:val="0"/>
          <w:numId w:val="21"/>
        </w:numPr>
      </w:pPr>
      <w:r w:rsidRPr="003E3795">
        <w:t>Project overview</w:t>
      </w:r>
    </w:p>
    <w:p w:rsidR="00E66818" w:rsidRPr="003E3795" w:rsidRDefault="00E66818" w:rsidP="00E66818">
      <w:pPr>
        <w:pStyle w:val="ListParagraph"/>
      </w:pPr>
    </w:p>
    <w:p w:rsidR="00E66818" w:rsidRPr="003E3795" w:rsidRDefault="00E66818" w:rsidP="00CB751C">
      <w:pPr>
        <w:pStyle w:val="ListParagraph"/>
        <w:numPr>
          <w:ilvl w:val="0"/>
          <w:numId w:val="21"/>
        </w:numPr>
      </w:pPr>
      <w:r w:rsidRPr="003E3795">
        <w:t>Achievements</w:t>
      </w:r>
    </w:p>
    <w:p w:rsidR="00E66818" w:rsidRPr="003E3795" w:rsidRDefault="00E66818" w:rsidP="00E66818">
      <w:pPr>
        <w:pStyle w:val="ListParagraph"/>
      </w:pPr>
    </w:p>
    <w:p w:rsidR="00E66818" w:rsidRPr="003E3795" w:rsidRDefault="00E66818" w:rsidP="00CB751C">
      <w:pPr>
        <w:pStyle w:val="ListParagraph"/>
        <w:numPr>
          <w:ilvl w:val="0"/>
          <w:numId w:val="21"/>
        </w:numPr>
      </w:pPr>
      <w:r w:rsidRPr="003E3795">
        <w:t>Lessons Learned</w:t>
      </w:r>
    </w:p>
    <w:p w:rsidR="00E66818" w:rsidRPr="003E3795" w:rsidRDefault="00E66818" w:rsidP="00E66818">
      <w:pPr>
        <w:pStyle w:val="ListParagraph"/>
      </w:pPr>
    </w:p>
    <w:p w:rsidR="00E66818" w:rsidRPr="003E3795" w:rsidRDefault="00E66818" w:rsidP="00CB751C">
      <w:pPr>
        <w:pStyle w:val="ListParagraph"/>
        <w:numPr>
          <w:ilvl w:val="0"/>
          <w:numId w:val="21"/>
        </w:numPr>
      </w:pPr>
      <w:r w:rsidRPr="003E3795">
        <w:t>Quality assurance</w:t>
      </w:r>
    </w:p>
    <w:p w:rsidR="00E66818" w:rsidRPr="003E3795" w:rsidRDefault="00E66818" w:rsidP="00E66818">
      <w:pPr>
        <w:pStyle w:val="ListParagraph"/>
      </w:pPr>
    </w:p>
    <w:p w:rsidR="00E66818" w:rsidRPr="003E3795" w:rsidRDefault="00E66818" w:rsidP="00CB751C">
      <w:pPr>
        <w:pStyle w:val="ListParagraph"/>
        <w:numPr>
          <w:ilvl w:val="0"/>
          <w:numId w:val="21"/>
        </w:numPr>
      </w:pPr>
      <w:r w:rsidRPr="003E3795">
        <w:t>Resource Utilization</w:t>
      </w:r>
    </w:p>
    <w:p w:rsidR="00E66818" w:rsidRPr="003E3795" w:rsidRDefault="00E66818" w:rsidP="00E66818">
      <w:pPr>
        <w:pStyle w:val="ListParagraph"/>
      </w:pPr>
    </w:p>
    <w:p w:rsidR="00E66818" w:rsidRPr="003E3795" w:rsidRDefault="00E66818" w:rsidP="00CB751C">
      <w:pPr>
        <w:pStyle w:val="ListParagraph"/>
        <w:numPr>
          <w:ilvl w:val="0"/>
          <w:numId w:val="21"/>
        </w:numPr>
      </w:pPr>
      <w:r w:rsidRPr="003E3795">
        <w:t>Risk Management</w:t>
      </w:r>
    </w:p>
    <w:p w:rsidR="00E66818" w:rsidRPr="003E3795" w:rsidRDefault="00E66818" w:rsidP="00E66818">
      <w:pPr>
        <w:pStyle w:val="ListParagraph"/>
      </w:pPr>
    </w:p>
    <w:p w:rsidR="00E66818" w:rsidRPr="003E3795" w:rsidRDefault="00E66818" w:rsidP="00CB751C">
      <w:pPr>
        <w:pStyle w:val="ListParagraph"/>
        <w:numPr>
          <w:ilvl w:val="0"/>
          <w:numId w:val="21"/>
        </w:numPr>
      </w:pPr>
      <w:r w:rsidRPr="003E3795">
        <w:t>Challenges</w:t>
      </w:r>
    </w:p>
    <w:p w:rsidR="00E66818" w:rsidRPr="00E66818" w:rsidRDefault="00E66818" w:rsidP="00E66818">
      <w:pPr>
        <w:pStyle w:val="ListParagraph"/>
        <w:rPr>
          <w:b/>
        </w:rPr>
      </w:pPr>
    </w:p>
    <w:p w:rsidR="00E66818" w:rsidRPr="00E66818" w:rsidRDefault="00E66818" w:rsidP="00E66818">
      <w:pPr>
        <w:rPr>
          <w:b/>
        </w:rPr>
      </w:pPr>
    </w:p>
    <w:tbl>
      <w:tblPr>
        <w:tblW w:w="9520" w:type="dxa"/>
        <w:tblLook w:val="04A0" w:firstRow="1" w:lastRow="0" w:firstColumn="1" w:lastColumn="0" w:noHBand="0" w:noVBand="1"/>
      </w:tblPr>
      <w:tblGrid>
        <w:gridCol w:w="960"/>
        <w:gridCol w:w="3880"/>
        <w:gridCol w:w="2200"/>
        <w:gridCol w:w="2480"/>
      </w:tblGrid>
      <w:tr w:rsidR="00C26377" w:rsidRPr="00C26377" w:rsidTr="00C26377">
        <w:trPr>
          <w:trHeight w:val="29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b/>
                <w:bCs/>
                <w:color w:val="000000"/>
                <w:lang w:eastAsia="en-IN"/>
              </w:rPr>
            </w:pPr>
            <w:r w:rsidRPr="00C26377">
              <w:rPr>
                <w:rFonts w:ascii="Calibri" w:eastAsia="Times New Roman" w:hAnsi="Calibri" w:cs="Calibri"/>
                <w:b/>
                <w:bCs/>
                <w:color w:val="000000"/>
                <w:lang w:eastAsia="en-IN"/>
              </w:rPr>
              <w:t>Sr. No.</w:t>
            </w:r>
          </w:p>
        </w:tc>
        <w:tc>
          <w:tcPr>
            <w:tcW w:w="3880" w:type="dxa"/>
            <w:tcBorders>
              <w:top w:val="single" w:sz="4" w:space="0" w:color="auto"/>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b/>
                <w:bCs/>
                <w:color w:val="000000"/>
                <w:lang w:eastAsia="en-IN"/>
              </w:rPr>
            </w:pPr>
            <w:r w:rsidRPr="00C26377">
              <w:rPr>
                <w:rFonts w:ascii="Calibri" w:eastAsia="Times New Roman" w:hAnsi="Calibri" w:cs="Calibri"/>
                <w:b/>
                <w:bCs/>
                <w:color w:val="000000"/>
                <w:lang w:eastAsia="en-IN"/>
              </w:rPr>
              <w:t>Points to Include</w:t>
            </w:r>
          </w:p>
        </w:tc>
        <w:tc>
          <w:tcPr>
            <w:tcW w:w="2200" w:type="dxa"/>
            <w:tcBorders>
              <w:top w:val="single" w:sz="4" w:space="0" w:color="auto"/>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b/>
                <w:bCs/>
                <w:color w:val="000000"/>
                <w:lang w:eastAsia="en-IN"/>
              </w:rPr>
            </w:pPr>
            <w:r w:rsidRPr="00C26377">
              <w:rPr>
                <w:rFonts w:ascii="Calibri" w:eastAsia="Times New Roman" w:hAnsi="Calibri" w:cs="Calibri"/>
                <w:b/>
                <w:bCs/>
                <w:color w:val="000000"/>
                <w:lang w:eastAsia="en-IN"/>
              </w:rPr>
              <w:t>Details</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b/>
                <w:bCs/>
                <w:color w:val="000000"/>
                <w:lang w:eastAsia="en-IN"/>
              </w:rPr>
            </w:pPr>
            <w:r w:rsidRPr="00C26377">
              <w:rPr>
                <w:rFonts w:ascii="Calibri" w:eastAsia="Times New Roman" w:hAnsi="Calibri" w:cs="Calibri"/>
                <w:b/>
                <w:bCs/>
                <w:color w:val="000000"/>
                <w:lang w:eastAsia="en-IN"/>
              </w:rPr>
              <w:t>Ref Link</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1</w:t>
            </w:r>
          </w:p>
        </w:tc>
        <w:tc>
          <w:tcPr>
            <w:tcW w:w="388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Did the Client Sign off on the UAT Testing</w:t>
            </w:r>
          </w:p>
        </w:tc>
        <w:tc>
          <w:tcPr>
            <w:tcW w:w="220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70C0"/>
                <w:lang w:eastAsia="en-IN"/>
              </w:rPr>
            </w:pPr>
            <w:r w:rsidRPr="00C26377">
              <w:rPr>
                <w:rFonts w:ascii="Calibri" w:eastAsia="Times New Roman" w:hAnsi="Calibri" w:cs="Calibri"/>
                <w:color w:val="0070C0"/>
                <w:lang w:eastAsia="en-IN"/>
              </w:rPr>
              <w:t>Business Scope Docs.docx</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Date of Sign off</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10-Oct-25</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xml:space="preserve">Name of the </w:t>
            </w:r>
            <w:r w:rsidR="000E7434" w:rsidRPr="00C26377">
              <w:rPr>
                <w:rFonts w:ascii="Calibri" w:eastAsia="Times New Roman" w:hAnsi="Calibri" w:cs="Calibri"/>
                <w:color w:val="000000"/>
                <w:lang w:eastAsia="en-IN"/>
              </w:rPr>
              <w:t>resource</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Mr. Dinesh</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2</w:t>
            </w:r>
          </w:p>
        </w:tc>
        <w:tc>
          <w:tcPr>
            <w:tcW w:w="388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Objective of the Project</w:t>
            </w:r>
          </w:p>
        </w:tc>
        <w:tc>
          <w:tcPr>
            <w:tcW w:w="220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xml:space="preserve">User </w:t>
            </w:r>
            <w:r w:rsidR="000E7434" w:rsidRPr="00C26377">
              <w:rPr>
                <w:rFonts w:ascii="Calibri" w:eastAsia="Times New Roman" w:hAnsi="Calibri" w:cs="Calibri"/>
                <w:color w:val="000000"/>
                <w:lang w:eastAsia="en-IN"/>
              </w:rPr>
              <w:t>Friendliness</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Achieved</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Customer Satisfaction</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ROI in 12 Months</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More Categories</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Achieved</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lastRenderedPageBreak/>
              <w:t>3</w:t>
            </w:r>
          </w:p>
        </w:tc>
        <w:tc>
          <w:tcPr>
            <w:tcW w:w="3880" w:type="dxa"/>
            <w:tcBorders>
              <w:top w:val="nil"/>
              <w:left w:val="nil"/>
              <w:bottom w:val="single" w:sz="4" w:space="0" w:color="auto"/>
              <w:right w:val="single" w:sz="4" w:space="0" w:color="auto"/>
            </w:tcBorders>
            <w:shd w:val="clear" w:color="000000" w:fill="DDEBF7"/>
            <w:noWrap/>
            <w:vAlign w:val="center"/>
            <w:hideMark/>
          </w:tcPr>
          <w:p w:rsidR="00C26377" w:rsidRPr="00C26377" w:rsidRDefault="000E7434"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Functionalities</w:t>
            </w:r>
            <w:r w:rsidR="00C26377" w:rsidRPr="00C26377">
              <w:rPr>
                <w:rFonts w:ascii="Calibri" w:eastAsia="Times New Roman" w:hAnsi="Calibri" w:cs="Calibri"/>
                <w:color w:val="000000"/>
                <w:lang w:eastAsia="en-IN"/>
              </w:rPr>
              <w:t xml:space="preserve"> worked on</w:t>
            </w:r>
          </w:p>
        </w:tc>
        <w:tc>
          <w:tcPr>
            <w:tcW w:w="220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Secure Payment processing</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Achieved</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xml:space="preserve">Crops </w:t>
            </w:r>
            <w:r w:rsidR="000E7434" w:rsidRPr="00C26377">
              <w:rPr>
                <w:rFonts w:ascii="Calibri" w:eastAsia="Times New Roman" w:hAnsi="Calibri" w:cs="Calibri"/>
                <w:color w:val="000000"/>
                <w:lang w:eastAsia="en-IN"/>
              </w:rPr>
              <w:t>Purchased</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Achieved</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4</w:t>
            </w:r>
          </w:p>
        </w:tc>
        <w:tc>
          <w:tcPr>
            <w:tcW w:w="388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Infrastructure</w:t>
            </w:r>
          </w:p>
        </w:tc>
        <w:tc>
          <w:tcPr>
            <w:tcW w:w="220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xml:space="preserve">Software </w:t>
            </w:r>
            <w:r w:rsidR="000E7434" w:rsidRPr="00C26377">
              <w:rPr>
                <w:rFonts w:ascii="Calibri" w:eastAsia="Times New Roman" w:hAnsi="Calibri" w:cs="Calibri"/>
                <w:color w:val="000000"/>
                <w:lang w:eastAsia="en-IN"/>
              </w:rPr>
              <w:t>Purchased</w:t>
            </w:r>
            <w:bookmarkStart w:id="0" w:name="_GoBack"/>
            <w:bookmarkEnd w:id="0"/>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Achieved</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5</w:t>
            </w:r>
          </w:p>
        </w:tc>
        <w:tc>
          <w:tcPr>
            <w:tcW w:w="388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Funding</w:t>
            </w:r>
          </w:p>
        </w:tc>
        <w:tc>
          <w:tcPr>
            <w:tcW w:w="220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70C0"/>
                <w:lang w:eastAsia="en-IN"/>
              </w:rPr>
            </w:pPr>
            <w:r w:rsidRPr="00C26377">
              <w:rPr>
                <w:rFonts w:ascii="Calibri" w:eastAsia="Times New Roman" w:hAnsi="Calibri" w:cs="Calibri"/>
                <w:color w:val="0070C0"/>
                <w:lang w:eastAsia="en-IN"/>
              </w:rPr>
              <w:t>Finance Breakdown.docx</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Amount Approved</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2 Crores</w:t>
            </w:r>
          </w:p>
        </w:tc>
        <w:tc>
          <w:tcPr>
            <w:tcW w:w="2480" w:type="dxa"/>
            <w:vMerge/>
            <w:tcBorders>
              <w:top w:val="nil"/>
              <w:left w:val="single" w:sz="4" w:space="0" w:color="auto"/>
              <w:bottom w:val="single" w:sz="4" w:space="0" w:color="auto"/>
              <w:right w:val="single" w:sz="4" w:space="0" w:color="auto"/>
            </w:tcBorders>
            <w:vAlign w:val="center"/>
            <w:hideMark/>
          </w:tcPr>
          <w:p w:rsidR="00C26377" w:rsidRPr="00C26377" w:rsidRDefault="00C26377" w:rsidP="00C26377">
            <w:pPr>
              <w:spacing w:after="0" w:line="240" w:lineRule="auto"/>
              <w:rPr>
                <w:rFonts w:ascii="Calibri" w:eastAsia="Times New Roman" w:hAnsi="Calibri" w:cs="Calibri"/>
                <w:color w:val="0070C0"/>
                <w:lang w:eastAsia="en-IN"/>
              </w:rPr>
            </w:pP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Amount used</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1.5 Crores</w:t>
            </w:r>
          </w:p>
        </w:tc>
        <w:tc>
          <w:tcPr>
            <w:tcW w:w="2480" w:type="dxa"/>
            <w:vMerge/>
            <w:tcBorders>
              <w:top w:val="nil"/>
              <w:left w:val="single" w:sz="4" w:space="0" w:color="auto"/>
              <w:bottom w:val="single" w:sz="4" w:space="0" w:color="auto"/>
              <w:right w:val="single" w:sz="4" w:space="0" w:color="auto"/>
            </w:tcBorders>
            <w:vAlign w:val="center"/>
            <w:hideMark/>
          </w:tcPr>
          <w:p w:rsidR="00C26377" w:rsidRPr="00C26377" w:rsidRDefault="00C26377" w:rsidP="00C26377">
            <w:pPr>
              <w:spacing w:after="0" w:line="240" w:lineRule="auto"/>
              <w:rPr>
                <w:rFonts w:ascii="Calibri" w:eastAsia="Times New Roman" w:hAnsi="Calibri" w:cs="Calibri"/>
                <w:color w:val="0070C0"/>
                <w:lang w:eastAsia="en-IN"/>
              </w:rPr>
            </w:pP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vMerge/>
            <w:tcBorders>
              <w:top w:val="nil"/>
              <w:left w:val="single" w:sz="4" w:space="0" w:color="auto"/>
              <w:bottom w:val="single" w:sz="4" w:space="0" w:color="auto"/>
              <w:right w:val="single" w:sz="4" w:space="0" w:color="auto"/>
            </w:tcBorders>
            <w:vAlign w:val="center"/>
            <w:hideMark/>
          </w:tcPr>
          <w:p w:rsidR="00C26377" w:rsidRPr="00C26377" w:rsidRDefault="00C26377" w:rsidP="00C26377">
            <w:pPr>
              <w:spacing w:after="0" w:line="240" w:lineRule="auto"/>
              <w:rPr>
                <w:rFonts w:ascii="Calibri" w:eastAsia="Times New Roman" w:hAnsi="Calibri" w:cs="Calibri"/>
                <w:color w:val="0070C0"/>
                <w:lang w:eastAsia="en-IN"/>
              </w:rPr>
            </w:pP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6</w:t>
            </w:r>
          </w:p>
        </w:tc>
        <w:tc>
          <w:tcPr>
            <w:tcW w:w="388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Overall Project information</w:t>
            </w:r>
          </w:p>
        </w:tc>
        <w:tc>
          <w:tcPr>
            <w:tcW w:w="220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Escalations</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50</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Customer Satisfaction</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High</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7</w:t>
            </w:r>
          </w:p>
        </w:tc>
        <w:tc>
          <w:tcPr>
            <w:tcW w:w="388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Value of the company</w:t>
            </w:r>
          </w:p>
        </w:tc>
        <w:tc>
          <w:tcPr>
            <w:tcW w:w="2200" w:type="dxa"/>
            <w:tcBorders>
              <w:top w:val="nil"/>
              <w:left w:val="nil"/>
              <w:bottom w:val="single" w:sz="4" w:space="0" w:color="auto"/>
              <w:right w:val="single" w:sz="4" w:space="0" w:color="auto"/>
            </w:tcBorders>
            <w:shd w:val="clear" w:color="000000" w:fill="DDEBF7"/>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Positive/Negative</w:t>
            </w: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b/>
                <w:bCs/>
                <w:color w:val="000000"/>
                <w:lang w:eastAsia="en-IN"/>
              </w:rPr>
            </w:pPr>
            <w:r w:rsidRPr="00C26377">
              <w:rPr>
                <w:rFonts w:ascii="Calibri" w:eastAsia="Times New Roman" w:hAnsi="Calibri" w:cs="Calibri"/>
                <w:b/>
                <w:bCs/>
                <w:color w:val="000000"/>
                <w:lang w:eastAsia="en-IN"/>
              </w:rPr>
              <w:t>Positive 90%</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vMerge/>
            <w:tcBorders>
              <w:top w:val="nil"/>
              <w:left w:val="single" w:sz="4" w:space="0" w:color="auto"/>
              <w:bottom w:val="single" w:sz="4" w:space="0" w:color="auto"/>
              <w:right w:val="single" w:sz="4" w:space="0" w:color="auto"/>
            </w:tcBorders>
            <w:vAlign w:val="center"/>
            <w:hideMark/>
          </w:tcPr>
          <w:p w:rsidR="00C26377" w:rsidRPr="00C26377" w:rsidRDefault="00C26377" w:rsidP="00C26377">
            <w:pPr>
              <w:spacing w:after="0" w:line="240" w:lineRule="auto"/>
              <w:rPr>
                <w:rFonts w:ascii="Calibri" w:eastAsia="Times New Roman" w:hAnsi="Calibri" w:cs="Calibri"/>
                <w:color w:val="000000"/>
                <w:lang w:eastAsia="en-IN"/>
              </w:rPr>
            </w:pP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Increased Clients</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vMerge/>
            <w:tcBorders>
              <w:top w:val="nil"/>
              <w:left w:val="single" w:sz="4" w:space="0" w:color="auto"/>
              <w:bottom w:val="single" w:sz="4" w:space="0" w:color="auto"/>
              <w:right w:val="single" w:sz="4" w:space="0" w:color="auto"/>
            </w:tcBorders>
            <w:vAlign w:val="center"/>
            <w:hideMark/>
          </w:tcPr>
          <w:p w:rsidR="00C26377" w:rsidRPr="00C26377" w:rsidRDefault="00C26377" w:rsidP="00C26377">
            <w:pPr>
              <w:spacing w:after="0" w:line="240" w:lineRule="auto"/>
              <w:rPr>
                <w:rFonts w:ascii="Calibri" w:eastAsia="Times New Roman" w:hAnsi="Calibri" w:cs="Calibri"/>
                <w:color w:val="000000"/>
                <w:lang w:eastAsia="en-IN"/>
              </w:rPr>
            </w:pP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Trained staff</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r w:rsidR="00C26377" w:rsidRPr="00C26377" w:rsidTr="00C26377">
        <w:trPr>
          <w:trHeight w:val="29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c>
          <w:tcPr>
            <w:tcW w:w="3880" w:type="dxa"/>
            <w:vMerge/>
            <w:tcBorders>
              <w:top w:val="nil"/>
              <w:left w:val="single" w:sz="4" w:space="0" w:color="auto"/>
              <w:bottom w:val="single" w:sz="4" w:space="0" w:color="auto"/>
              <w:right w:val="single" w:sz="4" w:space="0" w:color="auto"/>
            </w:tcBorders>
            <w:vAlign w:val="center"/>
            <w:hideMark/>
          </w:tcPr>
          <w:p w:rsidR="00C26377" w:rsidRPr="00C26377" w:rsidRDefault="00C26377" w:rsidP="00C26377">
            <w:pPr>
              <w:spacing w:after="0" w:line="240" w:lineRule="auto"/>
              <w:rPr>
                <w:rFonts w:ascii="Calibri" w:eastAsia="Times New Roman" w:hAnsi="Calibri" w:cs="Calibri"/>
                <w:color w:val="000000"/>
                <w:lang w:eastAsia="en-IN"/>
              </w:rPr>
            </w:pPr>
          </w:p>
        </w:tc>
        <w:tc>
          <w:tcPr>
            <w:tcW w:w="220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New Project in Pipeline</w:t>
            </w:r>
          </w:p>
        </w:tc>
        <w:tc>
          <w:tcPr>
            <w:tcW w:w="2480" w:type="dxa"/>
            <w:tcBorders>
              <w:top w:val="nil"/>
              <w:left w:val="nil"/>
              <w:bottom w:val="single" w:sz="4" w:space="0" w:color="auto"/>
              <w:right w:val="single" w:sz="4" w:space="0" w:color="auto"/>
            </w:tcBorders>
            <w:shd w:val="clear" w:color="auto" w:fill="auto"/>
            <w:noWrap/>
            <w:vAlign w:val="center"/>
            <w:hideMark/>
          </w:tcPr>
          <w:p w:rsidR="00C26377" w:rsidRPr="00C26377" w:rsidRDefault="00C26377" w:rsidP="00C26377">
            <w:pPr>
              <w:spacing w:after="0" w:line="240" w:lineRule="auto"/>
              <w:jc w:val="center"/>
              <w:rPr>
                <w:rFonts w:ascii="Calibri" w:eastAsia="Times New Roman" w:hAnsi="Calibri" w:cs="Calibri"/>
                <w:color w:val="000000"/>
                <w:lang w:eastAsia="en-IN"/>
              </w:rPr>
            </w:pPr>
            <w:r w:rsidRPr="00C26377">
              <w:rPr>
                <w:rFonts w:ascii="Calibri" w:eastAsia="Times New Roman" w:hAnsi="Calibri" w:cs="Calibri"/>
                <w:color w:val="000000"/>
                <w:lang w:eastAsia="en-IN"/>
              </w:rPr>
              <w:t> </w:t>
            </w:r>
          </w:p>
        </w:tc>
      </w:tr>
    </w:tbl>
    <w:p w:rsidR="004F7670" w:rsidRPr="00C4720D" w:rsidRDefault="004F7670" w:rsidP="00C4720D">
      <w:pPr>
        <w:pStyle w:val="ListParagraph"/>
        <w:rPr>
          <w:b/>
        </w:rPr>
      </w:pPr>
    </w:p>
    <w:sectPr w:rsidR="004F7670" w:rsidRPr="00C4720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94E52"/>
    <w:multiLevelType w:val="hybridMultilevel"/>
    <w:tmpl w:val="B6B030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98B4B73"/>
    <w:multiLevelType w:val="hybridMultilevel"/>
    <w:tmpl w:val="8870AF6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E6A1A03"/>
    <w:multiLevelType w:val="hybridMultilevel"/>
    <w:tmpl w:val="1654E91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E7B4820"/>
    <w:multiLevelType w:val="hybridMultilevel"/>
    <w:tmpl w:val="505EAC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3183777"/>
    <w:multiLevelType w:val="hybridMultilevel"/>
    <w:tmpl w:val="2EB096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3EF6EEE"/>
    <w:multiLevelType w:val="hybridMultilevel"/>
    <w:tmpl w:val="E7BE28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6BF5218"/>
    <w:multiLevelType w:val="hybridMultilevel"/>
    <w:tmpl w:val="30E88C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77D3B9D"/>
    <w:multiLevelType w:val="hybridMultilevel"/>
    <w:tmpl w:val="54A8298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8" w15:restartNumberingAfterBreak="0">
    <w:nsid w:val="189835EB"/>
    <w:multiLevelType w:val="hybridMultilevel"/>
    <w:tmpl w:val="799A71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A374C9C"/>
    <w:multiLevelType w:val="hybridMultilevel"/>
    <w:tmpl w:val="F66C2B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AAF4400"/>
    <w:multiLevelType w:val="hybridMultilevel"/>
    <w:tmpl w:val="F648BB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6B752F0"/>
    <w:multiLevelType w:val="hybridMultilevel"/>
    <w:tmpl w:val="0DD0522C"/>
    <w:lvl w:ilvl="0" w:tplc="40090001">
      <w:start w:val="1"/>
      <w:numFmt w:val="bullet"/>
      <w:lvlText w:val=""/>
      <w:lvlJc w:val="left"/>
      <w:pPr>
        <w:ind w:left="772" w:hanging="360"/>
      </w:pPr>
      <w:rPr>
        <w:rFonts w:ascii="Symbol" w:hAnsi="Symbol" w:hint="default"/>
      </w:rPr>
    </w:lvl>
    <w:lvl w:ilvl="1" w:tplc="40090003" w:tentative="1">
      <w:start w:val="1"/>
      <w:numFmt w:val="bullet"/>
      <w:lvlText w:val="o"/>
      <w:lvlJc w:val="left"/>
      <w:pPr>
        <w:ind w:left="1492" w:hanging="360"/>
      </w:pPr>
      <w:rPr>
        <w:rFonts w:ascii="Courier New" w:hAnsi="Courier New" w:cs="Courier New" w:hint="default"/>
      </w:rPr>
    </w:lvl>
    <w:lvl w:ilvl="2" w:tplc="40090005" w:tentative="1">
      <w:start w:val="1"/>
      <w:numFmt w:val="bullet"/>
      <w:lvlText w:val=""/>
      <w:lvlJc w:val="left"/>
      <w:pPr>
        <w:ind w:left="2212" w:hanging="360"/>
      </w:pPr>
      <w:rPr>
        <w:rFonts w:ascii="Wingdings" w:hAnsi="Wingdings" w:hint="default"/>
      </w:rPr>
    </w:lvl>
    <w:lvl w:ilvl="3" w:tplc="40090001" w:tentative="1">
      <w:start w:val="1"/>
      <w:numFmt w:val="bullet"/>
      <w:lvlText w:val=""/>
      <w:lvlJc w:val="left"/>
      <w:pPr>
        <w:ind w:left="2932" w:hanging="360"/>
      </w:pPr>
      <w:rPr>
        <w:rFonts w:ascii="Symbol" w:hAnsi="Symbol" w:hint="default"/>
      </w:rPr>
    </w:lvl>
    <w:lvl w:ilvl="4" w:tplc="40090003" w:tentative="1">
      <w:start w:val="1"/>
      <w:numFmt w:val="bullet"/>
      <w:lvlText w:val="o"/>
      <w:lvlJc w:val="left"/>
      <w:pPr>
        <w:ind w:left="3652" w:hanging="360"/>
      </w:pPr>
      <w:rPr>
        <w:rFonts w:ascii="Courier New" w:hAnsi="Courier New" w:cs="Courier New" w:hint="default"/>
      </w:rPr>
    </w:lvl>
    <w:lvl w:ilvl="5" w:tplc="40090005" w:tentative="1">
      <w:start w:val="1"/>
      <w:numFmt w:val="bullet"/>
      <w:lvlText w:val=""/>
      <w:lvlJc w:val="left"/>
      <w:pPr>
        <w:ind w:left="4372" w:hanging="360"/>
      </w:pPr>
      <w:rPr>
        <w:rFonts w:ascii="Wingdings" w:hAnsi="Wingdings" w:hint="default"/>
      </w:rPr>
    </w:lvl>
    <w:lvl w:ilvl="6" w:tplc="40090001" w:tentative="1">
      <w:start w:val="1"/>
      <w:numFmt w:val="bullet"/>
      <w:lvlText w:val=""/>
      <w:lvlJc w:val="left"/>
      <w:pPr>
        <w:ind w:left="5092" w:hanging="360"/>
      </w:pPr>
      <w:rPr>
        <w:rFonts w:ascii="Symbol" w:hAnsi="Symbol" w:hint="default"/>
      </w:rPr>
    </w:lvl>
    <w:lvl w:ilvl="7" w:tplc="40090003" w:tentative="1">
      <w:start w:val="1"/>
      <w:numFmt w:val="bullet"/>
      <w:lvlText w:val="o"/>
      <w:lvlJc w:val="left"/>
      <w:pPr>
        <w:ind w:left="5812" w:hanging="360"/>
      </w:pPr>
      <w:rPr>
        <w:rFonts w:ascii="Courier New" w:hAnsi="Courier New" w:cs="Courier New" w:hint="default"/>
      </w:rPr>
    </w:lvl>
    <w:lvl w:ilvl="8" w:tplc="40090005" w:tentative="1">
      <w:start w:val="1"/>
      <w:numFmt w:val="bullet"/>
      <w:lvlText w:val=""/>
      <w:lvlJc w:val="left"/>
      <w:pPr>
        <w:ind w:left="6532" w:hanging="360"/>
      </w:pPr>
      <w:rPr>
        <w:rFonts w:ascii="Wingdings" w:hAnsi="Wingdings" w:hint="default"/>
      </w:rPr>
    </w:lvl>
  </w:abstractNum>
  <w:abstractNum w:abstractNumId="12" w15:restartNumberingAfterBreak="0">
    <w:nsid w:val="3BF61E30"/>
    <w:multiLevelType w:val="hybridMultilevel"/>
    <w:tmpl w:val="ADF042F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E2C5816"/>
    <w:multiLevelType w:val="hybridMultilevel"/>
    <w:tmpl w:val="34F024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0C61CAA"/>
    <w:multiLevelType w:val="hybridMultilevel"/>
    <w:tmpl w:val="A14C78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2045623"/>
    <w:multiLevelType w:val="hybridMultilevel"/>
    <w:tmpl w:val="ADF629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25E262C"/>
    <w:multiLevelType w:val="hybridMultilevel"/>
    <w:tmpl w:val="0CF0CD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8F217F3"/>
    <w:multiLevelType w:val="hybridMultilevel"/>
    <w:tmpl w:val="119274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C114EB6"/>
    <w:multiLevelType w:val="hybridMultilevel"/>
    <w:tmpl w:val="BA1C56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0281EDE"/>
    <w:multiLevelType w:val="hybridMultilevel"/>
    <w:tmpl w:val="2144AF1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3E17A07"/>
    <w:multiLevelType w:val="hybridMultilevel"/>
    <w:tmpl w:val="567C51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16"/>
  </w:num>
  <w:num w:numId="4">
    <w:abstractNumId w:val="9"/>
  </w:num>
  <w:num w:numId="5">
    <w:abstractNumId w:val="20"/>
  </w:num>
  <w:num w:numId="6">
    <w:abstractNumId w:val="10"/>
  </w:num>
  <w:num w:numId="7">
    <w:abstractNumId w:val="15"/>
  </w:num>
  <w:num w:numId="8">
    <w:abstractNumId w:val="3"/>
  </w:num>
  <w:num w:numId="9">
    <w:abstractNumId w:val="2"/>
  </w:num>
  <w:num w:numId="10">
    <w:abstractNumId w:val="18"/>
  </w:num>
  <w:num w:numId="11">
    <w:abstractNumId w:val="6"/>
  </w:num>
  <w:num w:numId="12">
    <w:abstractNumId w:val="5"/>
  </w:num>
  <w:num w:numId="13">
    <w:abstractNumId w:val="12"/>
  </w:num>
  <w:num w:numId="14">
    <w:abstractNumId w:val="8"/>
  </w:num>
  <w:num w:numId="15">
    <w:abstractNumId w:val="13"/>
  </w:num>
  <w:num w:numId="16">
    <w:abstractNumId w:val="17"/>
  </w:num>
  <w:num w:numId="17">
    <w:abstractNumId w:val="0"/>
  </w:num>
  <w:num w:numId="18">
    <w:abstractNumId w:val="7"/>
  </w:num>
  <w:num w:numId="19">
    <w:abstractNumId w:val="14"/>
  </w:num>
  <w:num w:numId="20">
    <w:abstractNumId w:val="11"/>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34B8"/>
    <w:rsid w:val="0001089F"/>
    <w:rsid w:val="000231D7"/>
    <w:rsid w:val="000241D3"/>
    <w:rsid w:val="00030319"/>
    <w:rsid w:val="00032830"/>
    <w:rsid w:val="00057161"/>
    <w:rsid w:val="00063CBF"/>
    <w:rsid w:val="00065ACB"/>
    <w:rsid w:val="00067460"/>
    <w:rsid w:val="00067DE5"/>
    <w:rsid w:val="000727C8"/>
    <w:rsid w:val="0007406C"/>
    <w:rsid w:val="000905F0"/>
    <w:rsid w:val="00096F08"/>
    <w:rsid w:val="00097049"/>
    <w:rsid w:val="000A42F1"/>
    <w:rsid w:val="000A7761"/>
    <w:rsid w:val="000A7CD7"/>
    <w:rsid w:val="000B0239"/>
    <w:rsid w:val="000B1A57"/>
    <w:rsid w:val="000B3488"/>
    <w:rsid w:val="000C1995"/>
    <w:rsid w:val="000C3522"/>
    <w:rsid w:val="000E40C0"/>
    <w:rsid w:val="000E45FB"/>
    <w:rsid w:val="000E7434"/>
    <w:rsid w:val="000F0C85"/>
    <w:rsid w:val="000F4E71"/>
    <w:rsid w:val="00102AD9"/>
    <w:rsid w:val="00113F9C"/>
    <w:rsid w:val="001169A3"/>
    <w:rsid w:val="00117234"/>
    <w:rsid w:val="00120A0C"/>
    <w:rsid w:val="0012558B"/>
    <w:rsid w:val="00126189"/>
    <w:rsid w:val="00137BE1"/>
    <w:rsid w:val="001443E4"/>
    <w:rsid w:val="00153D16"/>
    <w:rsid w:val="001834B8"/>
    <w:rsid w:val="001910A8"/>
    <w:rsid w:val="001957C4"/>
    <w:rsid w:val="001970B8"/>
    <w:rsid w:val="001A2108"/>
    <w:rsid w:val="001B48AA"/>
    <w:rsid w:val="001C4CE7"/>
    <w:rsid w:val="001E07A3"/>
    <w:rsid w:val="001E622A"/>
    <w:rsid w:val="001F1F4C"/>
    <w:rsid w:val="001F4316"/>
    <w:rsid w:val="00207762"/>
    <w:rsid w:val="00212106"/>
    <w:rsid w:val="00212859"/>
    <w:rsid w:val="00224B05"/>
    <w:rsid w:val="0024430A"/>
    <w:rsid w:val="002537D1"/>
    <w:rsid w:val="00263E64"/>
    <w:rsid w:val="00284493"/>
    <w:rsid w:val="0029657E"/>
    <w:rsid w:val="002B2376"/>
    <w:rsid w:val="002B5084"/>
    <w:rsid w:val="002C2273"/>
    <w:rsid w:val="002C3231"/>
    <w:rsid w:val="002C4DE9"/>
    <w:rsid w:val="002D201C"/>
    <w:rsid w:val="002D551D"/>
    <w:rsid w:val="002F0725"/>
    <w:rsid w:val="002F0A34"/>
    <w:rsid w:val="002F1133"/>
    <w:rsid w:val="002F231A"/>
    <w:rsid w:val="002F23BE"/>
    <w:rsid w:val="0030304E"/>
    <w:rsid w:val="00310420"/>
    <w:rsid w:val="00311B53"/>
    <w:rsid w:val="00315ED8"/>
    <w:rsid w:val="00316740"/>
    <w:rsid w:val="0031740E"/>
    <w:rsid w:val="00334593"/>
    <w:rsid w:val="00342B85"/>
    <w:rsid w:val="00354731"/>
    <w:rsid w:val="00355171"/>
    <w:rsid w:val="00361028"/>
    <w:rsid w:val="003625DA"/>
    <w:rsid w:val="003672BE"/>
    <w:rsid w:val="00370F69"/>
    <w:rsid w:val="00372F38"/>
    <w:rsid w:val="00384E09"/>
    <w:rsid w:val="00391959"/>
    <w:rsid w:val="003B1385"/>
    <w:rsid w:val="003B15D5"/>
    <w:rsid w:val="003B205B"/>
    <w:rsid w:val="003B3D0E"/>
    <w:rsid w:val="003D143F"/>
    <w:rsid w:val="003D1F26"/>
    <w:rsid w:val="003D3F34"/>
    <w:rsid w:val="003D4B68"/>
    <w:rsid w:val="003E3795"/>
    <w:rsid w:val="003E4A5D"/>
    <w:rsid w:val="003E6813"/>
    <w:rsid w:val="003F2C41"/>
    <w:rsid w:val="00404BFA"/>
    <w:rsid w:val="00406621"/>
    <w:rsid w:val="00407C8C"/>
    <w:rsid w:val="004167D8"/>
    <w:rsid w:val="00425EC2"/>
    <w:rsid w:val="00433F7B"/>
    <w:rsid w:val="004402DD"/>
    <w:rsid w:val="00450889"/>
    <w:rsid w:val="004568AD"/>
    <w:rsid w:val="0046376F"/>
    <w:rsid w:val="00464AC9"/>
    <w:rsid w:val="004652BB"/>
    <w:rsid w:val="00465B8F"/>
    <w:rsid w:val="00467F7D"/>
    <w:rsid w:val="004939FF"/>
    <w:rsid w:val="004A0E5B"/>
    <w:rsid w:val="004B14DC"/>
    <w:rsid w:val="004B2562"/>
    <w:rsid w:val="004B4FD7"/>
    <w:rsid w:val="004D6F74"/>
    <w:rsid w:val="004F6971"/>
    <w:rsid w:val="004F7670"/>
    <w:rsid w:val="005012C6"/>
    <w:rsid w:val="00503A0B"/>
    <w:rsid w:val="00504E73"/>
    <w:rsid w:val="00507E9B"/>
    <w:rsid w:val="005126DE"/>
    <w:rsid w:val="00535546"/>
    <w:rsid w:val="00543310"/>
    <w:rsid w:val="00545073"/>
    <w:rsid w:val="00553780"/>
    <w:rsid w:val="00555871"/>
    <w:rsid w:val="00556978"/>
    <w:rsid w:val="0056377E"/>
    <w:rsid w:val="0057177F"/>
    <w:rsid w:val="005722A1"/>
    <w:rsid w:val="00572A21"/>
    <w:rsid w:val="005765CC"/>
    <w:rsid w:val="0058018C"/>
    <w:rsid w:val="00597684"/>
    <w:rsid w:val="005C0337"/>
    <w:rsid w:val="005D1310"/>
    <w:rsid w:val="005E067F"/>
    <w:rsid w:val="005E320D"/>
    <w:rsid w:val="005F643D"/>
    <w:rsid w:val="00603104"/>
    <w:rsid w:val="00604BB8"/>
    <w:rsid w:val="0060584F"/>
    <w:rsid w:val="006203E5"/>
    <w:rsid w:val="006213A0"/>
    <w:rsid w:val="00626E87"/>
    <w:rsid w:val="00650E49"/>
    <w:rsid w:val="00652392"/>
    <w:rsid w:val="00684A54"/>
    <w:rsid w:val="00686B7C"/>
    <w:rsid w:val="006B0422"/>
    <w:rsid w:val="006D08F2"/>
    <w:rsid w:val="006D1E60"/>
    <w:rsid w:val="006D5ABA"/>
    <w:rsid w:val="006E2E15"/>
    <w:rsid w:val="00705E03"/>
    <w:rsid w:val="00717138"/>
    <w:rsid w:val="00733E27"/>
    <w:rsid w:val="00747059"/>
    <w:rsid w:val="007505CE"/>
    <w:rsid w:val="00752609"/>
    <w:rsid w:val="007531AB"/>
    <w:rsid w:val="007576E0"/>
    <w:rsid w:val="007601C7"/>
    <w:rsid w:val="007646A3"/>
    <w:rsid w:val="007646E0"/>
    <w:rsid w:val="00767DAE"/>
    <w:rsid w:val="00774137"/>
    <w:rsid w:val="00780681"/>
    <w:rsid w:val="00783ACA"/>
    <w:rsid w:val="0078459E"/>
    <w:rsid w:val="00787EB7"/>
    <w:rsid w:val="00792546"/>
    <w:rsid w:val="00797DB7"/>
    <w:rsid w:val="007C1C94"/>
    <w:rsid w:val="007D594D"/>
    <w:rsid w:val="007E56FF"/>
    <w:rsid w:val="007F6A46"/>
    <w:rsid w:val="007F74D4"/>
    <w:rsid w:val="0081279B"/>
    <w:rsid w:val="0081507D"/>
    <w:rsid w:val="00831427"/>
    <w:rsid w:val="008314B6"/>
    <w:rsid w:val="00844E98"/>
    <w:rsid w:val="00850B1B"/>
    <w:rsid w:val="00874192"/>
    <w:rsid w:val="00874C31"/>
    <w:rsid w:val="0087703C"/>
    <w:rsid w:val="008A0FE4"/>
    <w:rsid w:val="008A47C2"/>
    <w:rsid w:val="008A66C3"/>
    <w:rsid w:val="008A6803"/>
    <w:rsid w:val="008C3C17"/>
    <w:rsid w:val="008C5771"/>
    <w:rsid w:val="008D4531"/>
    <w:rsid w:val="008D57F7"/>
    <w:rsid w:val="008E3E02"/>
    <w:rsid w:val="008E780C"/>
    <w:rsid w:val="00915DB9"/>
    <w:rsid w:val="00926B53"/>
    <w:rsid w:val="009375C1"/>
    <w:rsid w:val="0094155A"/>
    <w:rsid w:val="00946225"/>
    <w:rsid w:val="00994BF2"/>
    <w:rsid w:val="009A730A"/>
    <w:rsid w:val="009C6958"/>
    <w:rsid w:val="009D25D9"/>
    <w:rsid w:val="009E319C"/>
    <w:rsid w:val="009E46C3"/>
    <w:rsid w:val="009F19B8"/>
    <w:rsid w:val="00A014DD"/>
    <w:rsid w:val="00A05501"/>
    <w:rsid w:val="00A1175B"/>
    <w:rsid w:val="00A3036C"/>
    <w:rsid w:val="00A4080A"/>
    <w:rsid w:val="00A513C5"/>
    <w:rsid w:val="00A54491"/>
    <w:rsid w:val="00A66792"/>
    <w:rsid w:val="00A674EE"/>
    <w:rsid w:val="00A7036F"/>
    <w:rsid w:val="00A7570E"/>
    <w:rsid w:val="00A75F0E"/>
    <w:rsid w:val="00A8417D"/>
    <w:rsid w:val="00A85968"/>
    <w:rsid w:val="00A86D8F"/>
    <w:rsid w:val="00A930F4"/>
    <w:rsid w:val="00AA137B"/>
    <w:rsid w:val="00AA20FD"/>
    <w:rsid w:val="00AA659C"/>
    <w:rsid w:val="00AA758E"/>
    <w:rsid w:val="00AB0862"/>
    <w:rsid w:val="00AB6111"/>
    <w:rsid w:val="00AC0C9D"/>
    <w:rsid w:val="00AD35DF"/>
    <w:rsid w:val="00AD4FE5"/>
    <w:rsid w:val="00AE0176"/>
    <w:rsid w:val="00AE37F7"/>
    <w:rsid w:val="00AF00E7"/>
    <w:rsid w:val="00B13311"/>
    <w:rsid w:val="00B15C7B"/>
    <w:rsid w:val="00B23450"/>
    <w:rsid w:val="00B2686B"/>
    <w:rsid w:val="00B325A5"/>
    <w:rsid w:val="00B328DE"/>
    <w:rsid w:val="00B32A41"/>
    <w:rsid w:val="00B40A6B"/>
    <w:rsid w:val="00B5608A"/>
    <w:rsid w:val="00B63A1D"/>
    <w:rsid w:val="00B722F9"/>
    <w:rsid w:val="00B7701E"/>
    <w:rsid w:val="00B82BA2"/>
    <w:rsid w:val="00B83908"/>
    <w:rsid w:val="00B86F4C"/>
    <w:rsid w:val="00B917F9"/>
    <w:rsid w:val="00B91A69"/>
    <w:rsid w:val="00BA38C3"/>
    <w:rsid w:val="00BB1039"/>
    <w:rsid w:val="00BB2E66"/>
    <w:rsid w:val="00BB4FBF"/>
    <w:rsid w:val="00BB71FC"/>
    <w:rsid w:val="00BC56B2"/>
    <w:rsid w:val="00BC659D"/>
    <w:rsid w:val="00BD1B9B"/>
    <w:rsid w:val="00BE7476"/>
    <w:rsid w:val="00BF3AA8"/>
    <w:rsid w:val="00BF539E"/>
    <w:rsid w:val="00BF56DF"/>
    <w:rsid w:val="00BF6830"/>
    <w:rsid w:val="00C02613"/>
    <w:rsid w:val="00C0623C"/>
    <w:rsid w:val="00C07C0A"/>
    <w:rsid w:val="00C26377"/>
    <w:rsid w:val="00C34575"/>
    <w:rsid w:val="00C4720D"/>
    <w:rsid w:val="00C6128A"/>
    <w:rsid w:val="00C62B9F"/>
    <w:rsid w:val="00C648F1"/>
    <w:rsid w:val="00C70528"/>
    <w:rsid w:val="00C7539E"/>
    <w:rsid w:val="00C8282C"/>
    <w:rsid w:val="00C86CF8"/>
    <w:rsid w:val="00C9361E"/>
    <w:rsid w:val="00C937C3"/>
    <w:rsid w:val="00C95F19"/>
    <w:rsid w:val="00CA2D33"/>
    <w:rsid w:val="00CB03BE"/>
    <w:rsid w:val="00CB6BB2"/>
    <w:rsid w:val="00CB751C"/>
    <w:rsid w:val="00CC0F57"/>
    <w:rsid w:val="00CC726C"/>
    <w:rsid w:val="00CD0DD4"/>
    <w:rsid w:val="00CD1F0A"/>
    <w:rsid w:val="00CD6FB1"/>
    <w:rsid w:val="00CE3FFA"/>
    <w:rsid w:val="00CE6817"/>
    <w:rsid w:val="00CF24FA"/>
    <w:rsid w:val="00CF38F7"/>
    <w:rsid w:val="00CF7B64"/>
    <w:rsid w:val="00D11D7C"/>
    <w:rsid w:val="00D15741"/>
    <w:rsid w:val="00D21A4B"/>
    <w:rsid w:val="00D33F40"/>
    <w:rsid w:val="00D50F98"/>
    <w:rsid w:val="00D5685A"/>
    <w:rsid w:val="00D612FF"/>
    <w:rsid w:val="00D63BE8"/>
    <w:rsid w:val="00D66655"/>
    <w:rsid w:val="00D732B3"/>
    <w:rsid w:val="00D755BE"/>
    <w:rsid w:val="00D81980"/>
    <w:rsid w:val="00D91E6F"/>
    <w:rsid w:val="00DA37E0"/>
    <w:rsid w:val="00DA7808"/>
    <w:rsid w:val="00DB528F"/>
    <w:rsid w:val="00DB7423"/>
    <w:rsid w:val="00DB775A"/>
    <w:rsid w:val="00DC389F"/>
    <w:rsid w:val="00DD22BD"/>
    <w:rsid w:val="00DE0965"/>
    <w:rsid w:val="00E00A8A"/>
    <w:rsid w:val="00E04160"/>
    <w:rsid w:val="00E0433F"/>
    <w:rsid w:val="00E06C71"/>
    <w:rsid w:val="00E1062D"/>
    <w:rsid w:val="00E11076"/>
    <w:rsid w:val="00E1577A"/>
    <w:rsid w:val="00E2289D"/>
    <w:rsid w:val="00E24269"/>
    <w:rsid w:val="00E2442C"/>
    <w:rsid w:val="00E274BF"/>
    <w:rsid w:val="00E367EE"/>
    <w:rsid w:val="00E4151D"/>
    <w:rsid w:val="00E54FB8"/>
    <w:rsid w:val="00E637DD"/>
    <w:rsid w:val="00E66818"/>
    <w:rsid w:val="00E836C0"/>
    <w:rsid w:val="00E841BD"/>
    <w:rsid w:val="00EA0BD7"/>
    <w:rsid w:val="00EA2D79"/>
    <w:rsid w:val="00EB28E0"/>
    <w:rsid w:val="00EB5737"/>
    <w:rsid w:val="00EC4A91"/>
    <w:rsid w:val="00ED004C"/>
    <w:rsid w:val="00ED227E"/>
    <w:rsid w:val="00ED28DF"/>
    <w:rsid w:val="00EF3912"/>
    <w:rsid w:val="00EF7C14"/>
    <w:rsid w:val="00F0134F"/>
    <w:rsid w:val="00F13359"/>
    <w:rsid w:val="00F20AAA"/>
    <w:rsid w:val="00F21DC1"/>
    <w:rsid w:val="00F2469F"/>
    <w:rsid w:val="00F27D76"/>
    <w:rsid w:val="00F347B6"/>
    <w:rsid w:val="00F400D1"/>
    <w:rsid w:val="00F47BA4"/>
    <w:rsid w:val="00F5026D"/>
    <w:rsid w:val="00F51C18"/>
    <w:rsid w:val="00F627C6"/>
    <w:rsid w:val="00F754E1"/>
    <w:rsid w:val="00F81660"/>
    <w:rsid w:val="00F822B5"/>
    <w:rsid w:val="00F8739F"/>
    <w:rsid w:val="00F93549"/>
    <w:rsid w:val="00F9535C"/>
    <w:rsid w:val="00FA484C"/>
    <w:rsid w:val="00FB1E1A"/>
    <w:rsid w:val="00FC23DA"/>
    <w:rsid w:val="00FC30E3"/>
    <w:rsid w:val="00FC3FAF"/>
    <w:rsid w:val="00FD3AEA"/>
    <w:rsid w:val="00FD6B41"/>
    <w:rsid w:val="00FE3CF3"/>
    <w:rsid w:val="00FE5923"/>
    <w:rsid w:val="00FE6CC6"/>
    <w:rsid w:val="00FF334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A34B5E-468B-442A-83A9-F3B9ADC90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355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1175B"/>
    <w:pPr>
      <w:spacing w:after="0" w:line="240" w:lineRule="auto"/>
    </w:pPr>
  </w:style>
  <w:style w:type="paragraph" w:styleId="ListParagraph">
    <w:name w:val="List Paragraph"/>
    <w:basedOn w:val="Normal"/>
    <w:uiPriority w:val="34"/>
    <w:qFormat/>
    <w:rsid w:val="00EF391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25163">
      <w:bodyDiv w:val="1"/>
      <w:marLeft w:val="0"/>
      <w:marRight w:val="0"/>
      <w:marTop w:val="0"/>
      <w:marBottom w:val="0"/>
      <w:divBdr>
        <w:top w:val="none" w:sz="0" w:space="0" w:color="auto"/>
        <w:left w:val="none" w:sz="0" w:space="0" w:color="auto"/>
        <w:bottom w:val="none" w:sz="0" w:space="0" w:color="auto"/>
        <w:right w:val="none" w:sz="0" w:space="0" w:color="auto"/>
      </w:divBdr>
    </w:div>
    <w:div w:id="151720723">
      <w:bodyDiv w:val="1"/>
      <w:marLeft w:val="0"/>
      <w:marRight w:val="0"/>
      <w:marTop w:val="0"/>
      <w:marBottom w:val="0"/>
      <w:divBdr>
        <w:top w:val="none" w:sz="0" w:space="0" w:color="auto"/>
        <w:left w:val="none" w:sz="0" w:space="0" w:color="auto"/>
        <w:bottom w:val="none" w:sz="0" w:space="0" w:color="auto"/>
        <w:right w:val="none" w:sz="0" w:space="0" w:color="auto"/>
      </w:divBdr>
    </w:div>
    <w:div w:id="177550459">
      <w:bodyDiv w:val="1"/>
      <w:marLeft w:val="0"/>
      <w:marRight w:val="0"/>
      <w:marTop w:val="0"/>
      <w:marBottom w:val="0"/>
      <w:divBdr>
        <w:top w:val="none" w:sz="0" w:space="0" w:color="auto"/>
        <w:left w:val="none" w:sz="0" w:space="0" w:color="auto"/>
        <w:bottom w:val="none" w:sz="0" w:space="0" w:color="auto"/>
        <w:right w:val="none" w:sz="0" w:space="0" w:color="auto"/>
      </w:divBdr>
    </w:div>
    <w:div w:id="200821527">
      <w:bodyDiv w:val="1"/>
      <w:marLeft w:val="0"/>
      <w:marRight w:val="0"/>
      <w:marTop w:val="0"/>
      <w:marBottom w:val="0"/>
      <w:divBdr>
        <w:top w:val="none" w:sz="0" w:space="0" w:color="auto"/>
        <w:left w:val="none" w:sz="0" w:space="0" w:color="auto"/>
        <w:bottom w:val="none" w:sz="0" w:space="0" w:color="auto"/>
        <w:right w:val="none" w:sz="0" w:space="0" w:color="auto"/>
      </w:divBdr>
    </w:div>
    <w:div w:id="287665245">
      <w:bodyDiv w:val="1"/>
      <w:marLeft w:val="0"/>
      <w:marRight w:val="0"/>
      <w:marTop w:val="0"/>
      <w:marBottom w:val="0"/>
      <w:divBdr>
        <w:top w:val="none" w:sz="0" w:space="0" w:color="auto"/>
        <w:left w:val="none" w:sz="0" w:space="0" w:color="auto"/>
        <w:bottom w:val="none" w:sz="0" w:space="0" w:color="auto"/>
        <w:right w:val="none" w:sz="0" w:space="0" w:color="auto"/>
      </w:divBdr>
    </w:div>
    <w:div w:id="353266507">
      <w:bodyDiv w:val="1"/>
      <w:marLeft w:val="0"/>
      <w:marRight w:val="0"/>
      <w:marTop w:val="0"/>
      <w:marBottom w:val="0"/>
      <w:divBdr>
        <w:top w:val="none" w:sz="0" w:space="0" w:color="auto"/>
        <w:left w:val="none" w:sz="0" w:space="0" w:color="auto"/>
        <w:bottom w:val="none" w:sz="0" w:space="0" w:color="auto"/>
        <w:right w:val="none" w:sz="0" w:space="0" w:color="auto"/>
      </w:divBdr>
    </w:div>
    <w:div w:id="631836030">
      <w:bodyDiv w:val="1"/>
      <w:marLeft w:val="0"/>
      <w:marRight w:val="0"/>
      <w:marTop w:val="0"/>
      <w:marBottom w:val="0"/>
      <w:divBdr>
        <w:top w:val="none" w:sz="0" w:space="0" w:color="auto"/>
        <w:left w:val="none" w:sz="0" w:space="0" w:color="auto"/>
        <w:bottom w:val="none" w:sz="0" w:space="0" w:color="auto"/>
        <w:right w:val="none" w:sz="0" w:space="0" w:color="auto"/>
      </w:divBdr>
    </w:div>
    <w:div w:id="656038921">
      <w:bodyDiv w:val="1"/>
      <w:marLeft w:val="0"/>
      <w:marRight w:val="0"/>
      <w:marTop w:val="0"/>
      <w:marBottom w:val="0"/>
      <w:divBdr>
        <w:top w:val="none" w:sz="0" w:space="0" w:color="auto"/>
        <w:left w:val="none" w:sz="0" w:space="0" w:color="auto"/>
        <w:bottom w:val="none" w:sz="0" w:space="0" w:color="auto"/>
        <w:right w:val="none" w:sz="0" w:space="0" w:color="auto"/>
      </w:divBdr>
    </w:div>
    <w:div w:id="686563505">
      <w:bodyDiv w:val="1"/>
      <w:marLeft w:val="0"/>
      <w:marRight w:val="0"/>
      <w:marTop w:val="0"/>
      <w:marBottom w:val="0"/>
      <w:divBdr>
        <w:top w:val="none" w:sz="0" w:space="0" w:color="auto"/>
        <w:left w:val="none" w:sz="0" w:space="0" w:color="auto"/>
        <w:bottom w:val="none" w:sz="0" w:space="0" w:color="auto"/>
        <w:right w:val="none" w:sz="0" w:space="0" w:color="auto"/>
      </w:divBdr>
    </w:div>
    <w:div w:id="731193564">
      <w:bodyDiv w:val="1"/>
      <w:marLeft w:val="0"/>
      <w:marRight w:val="0"/>
      <w:marTop w:val="0"/>
      <w:marBottom w:val="0"/>
      <w:divBdr>
        <w:top w:val="none" w:sz="0" w:space="0" w:color="auto"/>
        <w:left w:val="none" w:sz="0" w:space="0" w:color="auto"/>
        <w:bottom w:val="none" w:sz="0" w:space="0" w:color="auto"/>
        <w:right w:val="none" w:sz="0" w:space="0" w:color="auto"/>
      </w:divBdr>
    </w:div>
    <w:div w:id="758597967">
      <w:bodyDiv w:val="1"/>
      <w:marLeft w:val="0"/>
      <w:marRight w:val="0"/>
      <w:marTop w:val="0"/>
      <w:marBottom w:val="0"/>
      <w:divBdr>
        <w:top w:val="none" w:sz="0" w:space="0" w:color="auto"/>
        <w:left w:val="none" w:sz="0" w:space="0" w:color="auto"/>
        <w:bottom w:val="none" w:sz="0" w:space="0" w:color="auto"/>
        <w:right w:val="none" w:sz="0" w:space="0" w:color="auto"/>
      </w:divBdr>
    </w:div>
    <w:div w:id="841507573">
      <w:bodyDiv w:val="1"/>
      <w:marLeft w:val="0"/>
      <w:marRight w:val="0"/>
      <w:marTop w:val="0"/>
      <w:marBottom w:val="0"/>
      <w:divBdr>
        <w:top w:val="none" w:sz="0" w:space="0" w:color="auto"/>
        <w:left w:val="none" w:sz="0" w:space="0" w:color="auto"/>
        <w:bottom w:val="none" w:sz="0" w:space="0" w:color="auto"/>
        <w:right w:val="none" w:sz="0" w:space="0" w:color="auto"/>
      </w:divBdr>
    </w:div>
    <w:div w:id="842740998">
      <w:bodyDiv w:val="1"/>
      <w:marLeft w:val="0"/>
      <w:marRight w:val="0"/>
      <w:marTop w:val="0"/>
      <w:marBottom w:val="0"/>
      <w:divBdr>
        <w:top w:val="none" w:sz="0" w:space="0" w:color="auto"/>
        <w:left w:val="none" w:sz="0" w:space="0" w:color="auto"/>
        <w:bottom w:val="none" w:sz="0" w:space="0" w:color="auto"/>
        <w:right w:val="none" w:sz="0" w:space="0" w:color="auto"/>
      </w:divBdr>
    </w:div>
    <w:div w:id="988435730">
      <w:bodyDiv w:val="1"/>
      <w:marLeft w:val="0"/>
      <w:marRight w:val="0"/>
      <w:marTop w:val="0"/>
      <w:marBottom w:val="0"/>
      <w:divBdr>
        <w:top w:val="none" w:sz="0" w:space="0" w:color="auto"/>
        <w:left w:val="none" w:sz="0" w:space="0" w:color="auto"/>
        <w:bottom w:val="none" w:sz="0" w:space="0" w:color="auto"/>
        <w:right w:val="none" w:sz="0" w:space="0" w:color="auto"/>
      </w:divBdr>
    </w:div>
    <w:div w:id="1125584236">
      <w:bodyDiv w:val="1"/>
      <w:marLeft w:val="0"/>
      <w:marRight w:val="0"/>
      <w:marTop w:val="0"/>
      <w:marBottom w:val="0"/>
      <w:divBdr>
        <w:top w:val="none" w:sz="0" w:space="0" w:color="auto"/>
        <w:left w:val="none" w:sz="0" w:space="0" w:color="auto"/>
        <w:bottom w:val="none" w:sz="0" w:space="0" w:color="auto"/>
        <w:right w:val="none" w:sz="0" w:space="0" w:color="auto"/>
      </w:divBdr>
    </w:div>
    <w:div w:id="1220676450">
      <w:bodyDiv w:val="1"/>
      <w:marLeft w:val="0"/>
      <w:marRight w:val="0"/>
      <w:marTop w:val="0"/>
      <w:marBottom w:val="0"/>
      <w:divBdr>
        <w:top w:val="none" w:sz="0" w:space="0" w:color="auto"/>
        <w:left w:val="none" w:sz="0" w:space="0" w:color="auto"/>
        <w:bottom w:val="none" w:sz="0" w:space="0" w:color="auto"/>
        <w:right w:val="none" w:sz="0" w:space="0" w:color="auto"/>
      </w:divBdr>
    </w:div>
    <w:div w:id="1233001580">
      <w:bodyDiv w:val="1"/>
      <w:marLeft w:val="0"/>
      <w:marRight w:val="0"/>
      <w:marTop w:val="0"/>
      <w:marBottom w:val="0"/>
      <w:divBdr>
        <w:top w:val="none" w:sz="0" w:space="0" w:color="auto"/>
        <w:left w:val="none" w:sz="0" w:space="0" w:color="auto"/>
        <w:bottom w:val="none" w:sz="0" w:space="0" w:color="auto"/>
        <w:right w:val="none" w:sz="0" w:space="0" w:color="auto"/>
      </w:divBdr>
    </w:div>
    <w:div w:id="1355379756">
      <w:bodyDiv w:val="1"/>
      <w:marLeft w:val="0"/>
      <w:marRight w:val="0"/>
      <w:marTop w:val="0"/>
      <w:marBottom w:val="0"/>
      <w:divBdr>
        <w:top w:val="none" w:sz="0" w:space="0" w:color="auto"/>
        <w:left w:val="none" w:sz="0" w:space="0" w:color="auto"/>
        <w:bottom w:val="none" w:sz="0" w:space="0" w:color="auto"/>
        <w:right w:val="none" w:sz="0" w:space="0" w:color="auto"/>
      </w:divBdr>
    </w:div>
    <w:div w:id="1842816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1.png"/><Relationship Id="rId10" Type="http://schemas.openxmlformats.org/officeDocument/2006/relationships/image" Target="media/image6.png"/><Relationship Id="rId19"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83</TotalTime>
  <Pages>21</Pages>
  <Words>4106</Words>
  <Characters>23405</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52</cp:revision>
  <dcterms:created xsi:type="dcterms:W3CDTF">2025-09-28T06:20:00Z</dcterms:created>
  <dcterms:modified xsi:type="dcterms:W3CDTF">2025-10-09T16:14:00Z</dcterms:modified>
</cp:coreProperties>
</file>